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198934122"/>
        <w:docPartObj>
          <w:docPartGallery w:val="Cover Pages"/>
          <w:docPartUnique/>
        </w:docPartObj>
      </w:sdtPr>
      <w:sdtEndPr/>
      <w:sdtContent>
        <w:p w:rsidR="00D85E8D" w:rsidRDefault="00D85E8D">
          <w:r>
            <w:rPr>
              <w:noProof/>
              <w:lang w:eastAsia="en-CA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oup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Rectangle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Rectangle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Author"/>
                                    <w:tag w:val=""/>
                                    <w:id w:val="-120384634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D85E8D" w:rsidRDefault="00D85E8D">
                                      <w:pPr>
                                        <w:pStyle w:val="NoSpacing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Gabriel Lee |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Eunwon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 Moon | Oscar Kwan | Krystle Bulalakaw</w:t>
                                      </w:r>
                                    </w:p>
                                  </w:sdtContent>
                                </w:sdt>
                                <w:p w:rsidR="00D85E8D" w:rsidRDefault="004C2EC5">
                                  <w:pPr>
                                    <w:pStyle w:val="NoSpacing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268203181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3C6889" w:rsidRPr="003C6889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glokkbewm</w:t>
                                      </w:r>
                                    </w:sdtContent>
                                  </w:sdt>
                                  <w:r w:rsidR="00FF65CF">
                                    <w:rPr>
                                      <w:caps/>
                                      <w:color w:val="FFFFFF" w:themeColor="background1"/>
                                    </w:rPr>
                                    <w:t xml:space="preserve"> | </w:t>
                                  </w:r>
                                  <w:hyperlink r:id="rId8" w:history="1">
                                    <w:r w:rsidR="00FF65CF" w:rsidRPr="00A56276">
                                      <w:rPr>
                                        <w:rStyle w:val="Hyperlink"/>
                                        <w:caps/>
                                      </w:rPr>
                                      <w:t>https://github.com/glokkbewm/commaudio</w:t>
                                    </w:r>
                                  </w:hyperlink>
                                  <w:r w:rsidR="00FF65CF">
                                    <w:rPr>
                                      <w:caps/>
                                      <w:color w:val="FFFFFF" w:themeColor="background1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Text Box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D85E8D" w:rsidRDefault="003C6889">
                                  <w:pPr>
                                    <w:pStyle w:val="NoSpacing"/>
                                    <w:pBdr>
                                      <w:bottom w:val="single" w:sz="6" w:space="4" w:color="7F7F7F" w:themeColor="text1" w:themeTint="80"/>
                                    </w:pBd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</w:rPr>
                                    <w:t>CommAudio</w:t>
                                  </w:r>
                                  <w:proofErr w:type="spellEnd"/>
                                </w:p>
                                <w:p w:rsidR="00086EED" w:rsidRDefault="00086EED">
                                  <w:pPr>
                                    <w:pStyle w:val="NoSpacing"/>
                                    <w:pBdr>
                                      <w:bottom w:val="single" w:sz="6" w:space="4" w:color="7F7F7F" w:themeColor="text1" w:themeTint="80"/>
                                    </w:pBd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</w:rPr>
                                  </w:pPr>
                                  <w: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</w:rPr>
                                    <w:t>Design Document</w:t>
                                  </w:r>
                                </w:p>
                                <w:sdt>
                                  <w:sdtPr>
                                    <w:rPr>
                                      <w:caps/>
                                      <w:color w:val="373545" w:themeColor="text2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41335999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D85E8D" w:rsidRDefault="003C6889">
                                      <w:pPr>
                                        <w:pStyle w:val="NoSpacing"/>
                                        <w:spacing w:before="240"/>
                                        <w:rPr>
                                          <w:caps/>
                                          <w:color w:val="373545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373545" w:themeColor="text2"/>
                                          <w:sz w:val="36"/>
                                          <w:szCs w:val="36"/>
                                        </w:rPr>
                                        <w:t>COMP4985 – Final Project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19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">
                    <v:rect id="Rectangle 120" o:spid="_x0000_s1027" style="position:absolute;top:73152;width:68580;height:14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peUcYA&#10;AADcAAAADwAAAGRycy9kb3ducmV2LnhtbESPQWvCQBCF7wX/wzJCb3WjQiupq4gglCKFRj30NmTH&#10;bDQ7G7LbGPvrO4dCbzO8N+99s1wPvlE9dbEObGA6yUARl8HWXBk4HnZPC1AxIVtsApOBO0VYr0YP&#10;S8xtuPEn9UWqlIRwzNGAS6nNtY6lI49xElpi0c6h85hk7SptO7xJuG/0LMuetceapcFhS1tH5bX4&#10;9gbeLy/zwvWb/mf+QScXTvuv3TYa8zgeNq+gEg3p3/x3/WYFfyb48oxMoF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ypeUcYAAADcAAAADwAAAAAAAAAAAAAAAACYAgAAZHJz&#10;L2Rvd25yZXYueG1sUEsFBgAAAAAEAAQA9QAAAIsDAAAAAA==&#10;" fillcolor="#3494ba [3204]" stroked="f" strokeweight="1pt"/>
                    <v:rect id="Rectangle 121" o:spid="_x0000_s1028" style="position:absolute;top:74390;width:68580;height:1832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Iw0sEA&#10;AADcAAAADwAAAGRycy9kb3ducmV2LnhtbERPS4vCMBC+L/gfwgheFk314Eo1igqKZVnweR+asS1t&#10;JqWJWv/9RhC8zcf3nNmiNZW4U+MKywqGgwgEcWp1wZmC82nTn4BwHlljZZkUPMnBYt75mmGs7YMP&#10;dD/6TIQQdjEqyL2vYyldmpNBN7A1ceCutjHoA2wyqRt8hHBTyVEUjaXBgkNDjjWtc0rL480o2P2u&#10;0uKnOvC+3JbbS5JMkr9vp1Sv2y6nIDy1/iN+u3c6zB8N4fVMuEDO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yMNLBAAAA3AAAAA8AAAAAAAAAAAAAAAAAmAIAAGRycy9kb3du&#10;cmV2LnhtbFBLBQYAAAAABAAEAPUAAACGAwAAAAA=&#10;" fillcolor="#58b6c0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Author"/>
                              <w:tag w:val=""/>
                              <w:id w:val="-120384634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D85E8D" w:rsidRDefault="00D85E8D">
                                <w:pPr>
                                  <w:pStyle w:val="NoSpacing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Gabriel Lee |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Eunwon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 Moon | Oscar Kwan | Krystle Bulalakaw</w:t>
                                </w:r>
                              </w:p>
                            </w:sdtContent>
                          </w:sdt>
                          <w:p w:rsidR="00D85E8D" w:rsidRDefault="004C2EC5">
                            <w:pPr>
                              <w:pStyle w:val="NoSpacing"/>
                              <w:rPr>
                                <w:caps/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268203181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3C6889" w:rsidRPr="003C6889">
                                  <w:rPr>
                                    <w:caps/>
                                    <w:color w:val="FFFFFF" w:themeColor="background1"/>
                                  </w:rPr>
                                  <w:t>glokkbewm</w:t>
                                </w:r>
                              </w:sdtContent>
                            </w:sdt>
                            <w:r w:rsidR="00FF65CF">
                              <w:rPr>
                                <w:caps/>
                                <w:color w:val="FFFFFF" w:themeColor="background1"/>
                              </w:rPr>
                              <w:t xml:space="preserve"> | </w:t>
                            </w:r>
                            <w:hyperlink r:id="rId9" w:history="1">
                              <w:r w:rsidR="00FF65CF" w:rsidRPr="00A56276">
                                <w:rPr>
                                  <w:rStyle w:val="Hyperlink"/>
                                  <w:caps/>
                                </w:rPr>
                                <w:t>https://github.com/glokkbewm/commaudio</w:t>
                              </w:r>
                            </w:hyperlink>
                            <w:r w:rsidR="00FF65CF">
                              <w:rPr>
                                <w:caps/>
                                <w:color w:val="FFFFFF" w:themeColor="background1"/>
                              </w:rPr>
                              <w:t xml:space="preserve"> </w:t>
                            </w:r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22" o:spid="_x0000_s1029" type="#_x0000_t202" style="position:absolute;width:68580;height:731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ob5cIA&#10;AADcAAAADwAAAGRycy9kb3ducmV2LnhtbERPTWvCQBC9F/oflil4q5uGIiW6iohCoV40oh7H7JgN&#10;ZmdDdjVpf70rFLzN433OZNbbWtyo9ZVjBR/DBARx4XTFpYJdvnr/AuEDssbaMSn4JQ+z6evLBDPt&#10;Ot7QbRtKEUPYZ6jAhNBkUvrCkEU/dA1x5M6utRgibEupW+xiuK1lmiQjabHi2GCwoYWh4rK9WgWr&#10;Q3/i/O9nZ47L5Wd3PRW8z9dKDd76+RhEoD48xf/ubx3npyk8nokXyO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6hvlwgAAANwAAAAPAAAAAAAAAAAAAAAAAJgCAABkcnMvZG93&#10;bnJldi54bWxQSwUGAAAAAAQABAD1AAAAhwMAAAAA&#10;" filled="f" stroked="f" strokeweight=".5pt">
                      <v:textbox inset="36pt,36pt,36pt,36pt">
                        <w:txbxContent>
                          <w:p w:rsidR="00D85E8D" w:rsidRDefault="003C6889">
                            <w:pPr>
                              <w:pStyle w:val="NoSpacing"/>
                              <w:pBdr>
                                <w:bottom w:val="single" w:sz="6" w:space="4" w:color="7F7F7F" w:themeColor="text1" w:themeTint="80"/>
                              </w:pBd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</w:pPr>
                            <w:proofErr w:type="spellStart"/>
                            <w: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  <w:t>CommAudio</w:t>
                            </w:r>
                            <w:proofErr w:type="spellEnd"/>
                          </w:p>
                          <w:p w:rsidR="00086EED" w:rsidRDefault="00086EED">
                            <w:pPr>
                              <w:pStyle w:val="NoSpacing"/>
                              <w:pBdr>
                                <w:bottom w:val="single" w:sz="6" w:space="4" w:color="7F7F7F" w:themeColor="text1" w:themeTint="80"/>
                              </w:pBd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</w:pPr>
                            <w: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  <w:t>Design Document</w:t>
                            </w:r>
                          </w:p>
                          <w:sdt>
                            <w:sdtPr>
                              <w:rPr>
                                <w:caps/>
                                <w:color w:val="373545" w:themeColor="text2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41335999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:rsidR="00D85E8D" w:rsidRDefault="003C6889">
                                <w:pPr>
                                  <w:pStyle w:val="NoSpacing"/>
                                  <w:spacing w:before="240"/>
                                  <w:rPr>
                                    <w:caps/>
                                    <w:color w:val="373545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aps/>
                                    <w:color w:val="373545" w:themeColor="text2"/>
                                    <w:sz w:val="36"/>
                                    <w:szCs w:val="36"/>
                                  </w:rPr>
                                  <w:t>COMP4985 – Final Project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D85E8D" w:rsidRDefault="00D85E8D"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-15345607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2E6518" w:rsidRPr="00DD6152" w:rsidRDefault="002E6518">
          <w:pPr>
            <w:pStyle w:val="TOCHeading"/>
            <w:rPr>
              <w:rStyle w:val="Heading1Char"/>
            </w:rPr>
          </w:pPr>
          <w:r w:rsidRPr="00DD6152">
            <w:rPr>
              <w:rStyle w:val="Heading1Char"/>
            </w:rPr>
            <w:t>Table of Contents</w:t>
          </w:r>
        </w:p>
        <w:p w:rsidR="00217DE5" w:rsidRDefault="00EF0B01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8275206" w:history="1">
            <w:r w:rsidR="00217DE5" w:rsidRPr="0091525F">
              <w:rPr>
                <w:rStyle w:val="Hyperlink"/>
                <w:noProof/>
              </w:rPr>
              <w:t>Introduction</w:t>
            </w:r>
            <w:r w:rsidR="00217DE5">
              <w:rPr>
                <w:noProof/>
                <w:webHidden/>
              </w:rPr>
              <w:tab/>
            </w:r>
            <w:r w:rsidR="00217DE5">
              <w:rPr>
                <w:noProof/>
                <w:webHidden/>
              </w:rPr>
              <w:fldChar w:fldCharType="begin"/>
            </w:r>
            <w:r w:rsidR="00217DE5">
              <w:rPr>
                <w:noProof/>
                <w:webHidden/>
              </w:rPr>
              <w:instrText xml:space="preserve"> PAGEREF _Toc448275206 \h </w:instrText>
            </w:r>
            <w:r w:rsidR="00217DE5">
              <w:rPr>
                <w:noProof/>
                <w:webHidden/>
              </w:rPr>
            </w:r>
            <w:r w:rsidR="00217DE5">
              <w:rPr>
                <w:noProof/>
                <w:webHidden/>
              </w:rPr>
              <w:fldChar w:fldCharType="separate"/>
            </w:r>
            <w:r w:rsidR="0086184E">
              <w:rPr>
                <w:noProof/>
                <w:webHidden/>
              </w:rPr>
              <w:t>2</w:t>
            </w:r>
            <w:r w:rsidR="00217DE5">
              <w:rPr>
                <w:noProof/>
                <w:webHidden/>
              </w:rPr>
              <w:fldChar w:fldCharType="end"/>
            </w:r>
          </w:hyperlink>
        </w:p>
        <w:p w:rsidR="00217DE5" w:rsidRDefault="004C2EC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48275207" w:history="1">
            <w:r w:rsidR="00217DE5" w:rsidRPr="0091525F">
              <w:rPr>
                <w:rStyle w:val="Hyperlink"/>
                <w:noProof/>
              </w:rPr>
              <w:t>Design</w:t>
            </w:r>
            <w:r w:rsidR="00217DE5">
              <w:rPr>
                <w:noProof/>
                <w:webHidden/>
              </w:rPr>
              <w:tab/>
            </w:r>
            <w:r w:rsidR="00217DE5">
              <w:rPr>
                <w:noProof/>
                <w:webHidden/>
              </w:rPr>
              <w:fldChar w:fldCharType="begin"/>
            </w:r>
            <w:r w:rsidR="00217DE5">
              <w:rPr>
                <w:noProof/>
                <w:webHidden/>
              </w:rPr>
              <w:instrText xml:space="preserve"> PAGEREF _Toc448275207 \h </w:instrText>
            </w:r>
            <w:r w:rsidR="00217DE5">
              <w:rPr>
                <w:noProof/>
                <w:webHidden/>
              </w:rPr>
            </w:r>
            <w:r w:rsidR="00217DE5">
              <w:rPr>
                <w:noProof/>
                <w:webHidden/>
              </w:rPr>
              <w:fldChar w:fldCharType="separate"/>
            </w:r>
            <w:r w:rsidR="0086184E">
              <w:rPr>
                <w:noProof/>
                <w:webHidden/>
              </w:rPr>
              <w:t>3</w:t>
            </w:r>
            <w:r w:rsidR="00217DE5">
              <w:rPr>
                <w:noProof/>
                <w:webHidden/>
              </w:rPr>
              <w:fldChar w:fldCharType="end"/>
            </w:r>
          </w:hyperlink>
        </w:p>
        <w:p w:rsidR="00217DE5" w:rsidRDefault="004C2EC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48275208" w:history="1">
            <w:r w:rsidR="00217DE5" w:rsidRPr="0091525F">
              <w:rPr>
                <w:rStyle w:val="Hyperlink"/>
                <w:noProof/>
              </w:rPr>
              <w:t>Client</w:t>
            </w:r>
            <w:r w:rsidR="00217DE5">
              <w:rPr>
                <w:noProof/>
                <w:webHidden/>
              </w:rPr>
              <w:tab/>
            </w:r>
            <w:r w:rsidR="00217DE5">
              <w:rPr>
                <w:noProof/>
                <w:webHidden/>
              </w:rPr>
              <w:fldChar w:fldCharType="begin"/>
            </w:r>
            <w:r w:rsidR="00217DE5">
              <w:rPr>
                <w:noProof/>
                <w:webHidden/>
              </w:rPr>
              <w:instrText xml:space="preserve"> PAGEREF _Toc448275208 \h </w:instrText>
            </w:r>
            <w:r w:rsidR="00217DE5">
              <w:rPr>
                <w:noProof/>
                <w:webHidden/>
              </w:rPr>
            </w:r>
            <w:r w:rsidR="00217DE5">
              <w:rPr>
                <w:noProof/>
                <w:webHidden/>
              </w:rPr>
              <w:fldChar w:fldCharType="separate"/>
            </w:r>
            <w:r w:rsidR="0086184E">
              <w:rPr>
                <w:noProof/>
                <w:webHidden/>
              </w:rPr>
              <w:t>3</w:t>
            </w:r>
            <w:r w:rsidR="00217DE5">
              <w:rPr>
                <w:noProof/>
                <w:webHidden/>
              </w:rPr>
              <w:fldChar w:fldCharType="end"/>
            </w:r>
          </w:hyperlink>
        </w:p>
        <w:p w:rsidR="00217DE5" w:rsidRDefault="004C2EC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48275209" w:history="1">
            <w:r w:rsidR="00217DE5" w:rsidRPr="0091525F">
              <w:rPr>
                <w:rStyle w:val="Hyperlink"/>
                <w:noProof/>
              </w:rPr>
              <w:t>Pseudocode</w:t>
            </w:r>
            <w:r w:rsidR="00217DE5">
              <w:rPr>
                <w:noProof/>
                <w:webHidden/>
              </w:rPr>
              <w:tab/>
            </w:r>
            <w:r w:rsidR="00217DE5">
              <w:rPr>
                <w:noProof/>
                <w:webHidden/>
              </w:rPr>
              <w:fldChar w:fldCharType="begin"/>
            </w:r>
            <w:r w:rsidR="00217DE5">
              <w:rPr>
                <w:noProof/>
                <w:webHidden/>
              </w:rPr>
              <w:instrText xml:space="preserve"> PAGEREF _Toc448275209 \h </w:instrText>
            </w:r>
            <w:r w:rsidR="00217DE5">
              <w:rPr>
                <w:noProof/>
                <w:webHidden/>
              </w:rPr>
            </w:r>
            <w:r w:rsidR="00217DE5">
              <w:rPr>
                <w:noProof/>
                <w:webHidden/>
              </w:rPr>
              <w:fldChar w:fldCharType="separate"/>
            </w:r>
            <w:r w:rsidR="0086184E">
              <w:rPr>
                <w:noProof/>
                <w:webHidden/>
              </w:rPr>
              <w:t>4</w:t>
            </w:r>
            <w:r w:rsidR="00217DE5">
              <w:rPr>
                <w:noProof/>
                <w:webHidden/>
              </w:rPr>
              <w:fldChar w:fldCharType="end"/>
            </w:r>
          </w:hyperlink>
        </w:p>
        <w:p w:rsidR="00217DE5" w:rsidRDefault="004C2EC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48275210" w:history="1">
            <w:r w:rsidR="00217DE5" w:rsidRPr="0091525F">
              <w:rPr>
                <w:rStyle w:val="Hyperlink"/>
                <w:noProof/>
              </w:rPr>
              <w:t>Server</w:t>
            </w:r>
            <w:r w:rsidR="00217DE5">
              <w:rPr>
                <w:noProof/>
                <w:webHidden/>
              </w:rPr>
              <w:tab/>
            </w:r>
            <w:r w:rsidR="00217DE5">
              <w:rPr>
                <w:noProof/>
                <w:webHidden/>
              </w:rPr>
              <w:fldChar w:fldCharType="begin"/>
            </w:r>
            <w:r w:rsidR="00217DE5">
              <w:rPr>
                <w:noProof/>
                <w:webHidden/>
              </w:rPr>
              <w:instrText xml:space="preserve"> PAGEREF _Toc448275210 \h </w:instrText>
            </w:r>
            <w:r w:rsidR="00217DE5">
              <w:rPr>
                <w:noProof/>
                <w:webHidden/>
              </w:rPr>
            </w:r>
            <w:r w:rsidR="00217DE5">
              <w:rPr>
                <w:noProof/>
                <w:webHidden/>
              </w:rPr>
              <w:fldChar w:fldCharType="separate"/>
            </w:r>
            <w:r w:rsidR="0086184E">
              <w:rPr>
                <w:noProof/>
                <w:webHidden/>
              </w:rPr>
              <w:t>6</w:t>
            </w:r>
            <w:r w:rsidR="00217DE5">
              <w:rPr>
                <w:noProof/>
                <w:webHidden/>
              </w:rPr>
              <w:fldChar w:fldCharType="end"/>
            </w:r>
          </w:hyperlink>
        </w:p>
        <w:p w:rsidR="00217DE5" w:rsidRDefault="004C2EC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48275211" w:history="1">
            <w:r w:rsidR="00217DE5" w:rsidRPr="0091525F">
              <w:rPr>
                <w:rStyle w:val="Hyperlink"/>
                <w:noProof/>
              </w:rPr>
              <w:t>Pseudocode</w:t>
            </w:r>
            <w:r w:rsidR="00217DE5">
              <w:rPr>
                <w:noProof/>
                <w:webHidden/>
              </w:rPr>
              <w:tab/>
            </w:r>
            <w:r w:rsidR="00217DE5">
              <w:rPr>
                <w:noProof/>
                <w:webHidden/>
              </w:rPr>
              <w:fldChar w:fldCharType="begin"/>
            </w:r>
            <w:r w:rsidR="00217DE5">
              <w:rPr>
                <w:noProof/>
                <w:webHidden/>
              </w:rPr>
              <w:instrText xml:space="preserve"> PAGEREF _Toc448275211 \h </w:instrText>
            </w:r>
            <w:r w:rsidR="00217DE5">
              <w:rPr>
                <w:noProof/>
                <w:webHidden/>
              </w:rPr>
            </w:r>
            <w:r w:rsidR="00217DE5">
              <w:rPr>
                <w:noProof/>
                <w:webHidden/>
              </w:rPr>
              <w:fldChar w:fldCharType="separate"/>
            </w:r>
            <w:r w:rsidR="0086184E">
              <w:rPr>
                <w:noProof/>
                <w:webHidden/>
              </w:rPr>
              <w:t>7</w:t>
            </w:r>
            <w:r w:rsidR="00217DE5">
              <w:rPr>
                <w:noProof/>
                <w:webHidden/>
              </w:rPr>
              <w:fldChar w:fldCharType="end"/>
            </w:r>
          </w:hyperlink>
        </w:p>
        <w:p w:rsidR="002E6518" w:rsidRDefault="00EF0B01">
          <w:r>
            <w:rPr>
              <w:b/>
              <w:bCs/>
              <w:noProof/>
              <w:lang w:val="en-US"/>
            </w:rPr>
            <w:fldChar w:fldCharType="end"/>
          </w:r>
        </w:p>
      </w:sdtContent>
    </w:sdt>
    <w:p w:rsidR="002E6518" w:rsidRDefault="002E6518">
      <w:r>
        <w:br w:type="page"/>
      </w:r>
    </w:p>
    <w:p w:rsidR="0091040D" w:rsidRDefault="009B7BE5" w:rsidP="00EA1EE2">
      <w:pPr>
        <w:pStyle w:val="Heading1"/>
      </w:pPr>
      <w:bookmarkStart w:id="0" w:name="_Toc448275206"/>
      <w:r>
        <w:lastRenderedPageBreak/>
        <w:t>Introduction</w:t>
      </w:r>
      <w:bookmarkEnd w:id="0"/>
    </w:p>
    <w:p w:rsidR="00BA3FAF" w:rsidRDefault="00803B99" w:rsidP="00EA1EE2">
      <w:r>
        <w:t xml:space="preserve">The </w:t>
      </w:r>
      <w:proofErr w:type="spellStart"/>
      <w:r>
        <w:t>Comm</w:t>
      </w:r>
      <w:proofErr w:type="spellEnd"/>
      <w:r>
        <w:t xml:space="preserve"> Audio project utilizes Windows sockets programming techniques to connect clients to a server. The server has the ability to stream songs over a network via multicast UDP messages. </w:t>
      </w:r>
    </w:p>
    <w:p w:rsidR="00EA1EE2" w:rsidRDefault="00803B99" w:rsidP="00EA1EE2">
      <w:bookmarkStart w:id="1" w:name="_GoBack"/>
      <w:bookmarkEnd w:id="1"/>
      <w:r>
        <w:t xml:space="preserve">Client users must interact with the </w:t>
      </w:r>
      <w:proofErr w:type="spellStart"/>
      <w:r w:rsidR="00985B42">
        <w:t>Qt</w:t>
      </w:r>
      <w:proofErr w:type="spellEnd"/>
      <w:r w:rsidR="00985B42">
        <w:t xml:space="preserve"> </w:t>
      </w:r>
      <w:r>
        <w:t xml:space="preserve">GUI to optionally enter a host address and IP; otherwise default values are used. Once connected, clients can see a list of connected users and available songs from the server to stream. </w:t>
      </w:r>
    </w:p>
    <w:p w:rsidR="00985B42" w:rsidRDefault="00985B42" w:rsidP="00EA1EE2">
      <w:r>
        <w:t>The server behaves like a radio station, in which it can select songs to stream to the channel, handle song requests, etc.</w:t>
      </w:r>
    </w:p>
    <w:p w:rsidR="00985B42" w:rsidRDefault="00803B99" w:rsidP="00EA1EE2">
      <w:r>
        <w:t xml:space="preserve">TCP and UDP sending and receiving are done via multi-threaded completion routines. A large amount of data is coming in and out of the server, so buffering must </w:t>
      </w:r>
      <w:r w:rsidR="00985B42">
        <w:t>be</w:t>
      </w:r>
      <w:r>
        <w:t xml:space="preserve"> handled effectively as to keep the transfers fast and smooth. </w:t>
      </w:r>
      <w:r w:rsidR="00985B42">
        <w:t>One solution for this is to implement circular buffers, a superior method to process asynchronous I/O. Data is transferred between threads and/or the client and server in blocks of bytes in order to keep a cohesive stream available.</w:t>
      </w:r>
    </w:p>
    <w:p w:rsidR="00985B42" w:rsidRDefault="00985B42" w:rsidP="00EA1EE2">
      <w:r>
        <w:t>This document outlines our approach to meeting the requirements of this project:</w:t>
      </w:r>
    </w:p>
    <w:p w:rsidR="00985B42" w:rsidRDefault="00985B42" w:rsidP="00985B42">
      <w:pPr>
        <w:pStyle w:val="ListParagraph"/>
        <w:numPr>
          <w:ilvl w:val="0"/>
          <w:numId w:val="1"/>
        </w:numPr>
      </w:pPr>
      <w:r>
        <w:t>Connecting to a known remote server</w:t>
      </w:r>
    </w:p>
    <w:p w:rsidR="00985B42" w:rsidRDefault="00985B42" w:rsidP="00985B42">
      <w:pPr>
        <w:pStyle w:val="ListParagraph"/>
        <w:numPr>
          <w:ilvl w:val="0"/>
          <w:numId w:val="1"/>
        </w:numPr>
      </w:pPr>
      <w:r>
        <w:t xml:space="preserve">Capability to transfer and play sound on either the client or server </w:t>
      </w:r>
    </w:p>
    <w:p w:rsidR="00985B42" w:rsidRDefault="00985B42" w:rsidP="00985B42">
      <w:pPr>
        <w:pStyle w:val="ListParagraph"/>
        <w:numPr>
          <w:ilvl w:val="0"/>
          <w:numId w:val="1"/>
        </w:numPr>
      </w:pPr>
      <w:r>
        <w:t>Options to save and retrieve sound files</w:t>
      </w:r>
    </w:p>
    <w:p w:rsidR="00985B42" w:rsidRDefault="00985B42" w:rsidP="00985B42">
      <w:pPr>
        <w:pStyle w:val="ListParagraph"/>
        <w:numPr>
          <w:ilvl w:val="0"/>
          <w:numId w:val="1"/>
        </w:numPr>
      </w:pPr>
      <w:r>
        <w:t xml:space="preserve">Default sound file .wav format </w:t>
      </w:r>
    </w:p>
    <w:p w:rsidR="00985B42" w:rsidRDefault="00985B42" w:rsidP="00985B42">
      <w:pPr>
        <w:pStyle w:val="ListParagraph"/>
        <w:numPr>
          <w:ilvl w:val="0"/>
          <w:numId w:val="1"/>
        </w:numPr>
      </w:pPr>
      <w:r>
        <w:t>Two-way microphone support</w:t>
      </w:r>
    </w:p>
    <w:p w:rsidR="00985B42" w:rsidRDefault="00985B42" w:rsidP="00985B42">
      <w:pPr>
        <w:pStyle w:val="ListParagraph"/>
        <w:numPr>
          <w:ilvl w:val="0"/>
          <w:numId w:val="1"/>
        </w:numPr>
      </w:pPr>
      <w:r>
        <w:t>Multicasting capability</w:t>
      </w:r>
    </w:p>
    <w:p w:rsidR="00803B99" w:rsidRPr="00985B42" w:rsidRDefault="00985B42" w:rsidP="00985B42">
      <w:pPr>
        <w:tabs>
          <w:tab w:val="left" w:pos="5925"/>
        </w:tabs>
      </w:pPr>
      <w:r>
        <w:tab/>
        <w:t xml:space="preserve"> </w:t>
      </w:r>
    </w:p>
    <w:p w:rsidR="009B7BE5" w:rsidRDefault="009B7BE5" w:rsidP="00EA1EE2">
      <w:pPr>
        <w:pStyle w:val="Heading1"/>
      </w:pPr>
      <w:bookmarkStart w:id="2" w:name="_Toc448275207"/>
      <w:r>
        <w:lastRenderedPageBreak/>
        <w:t>Design</w:t>
      </w:r>
      <w:bookmarkEnd w:id="2"/>
    </w:p>
    <w:p w:rsidR="009B7BE5" w:rsidRDefault="009B7BE5" w:rsidP="00EA1EE2">
      <w:pPr>
        <w:pStyle w:val="Heading2"/>
      </w:pPr>
      <w:bookmarkStart w:id="3" w:name="_Toc448275208"/>
      <w:r>
        <w:t>Client</w:t>
      </w:r>
      <w:bookmarkEnd w:id="3"/>
    </w:p>
    <w:p w:rsidR="008A23B7" w:rsidRPr="008A23B7" w:rsidRDefault="004A5986" w:rsidP="008A23B7">
      <w:r>
        <w:object w:dxaOrig="10905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8pt;height:526.4pt" o:ole="">
            <v:imagedata r:id="rId10" o:title=""/>
          </v:shape>
          <o:OLEObject Type="Embed" ProgID="Visio.Drawing.15" ShapeID="_x0000_i1026" DrawAspect="Content" ObjectID="_1522131546" r:id="rId11"/>
        </w:object>
      </w:r>
      <w:r w:rsidR="008A23B7">
        <w:t xml:space="preserve"> </w:t>
      </w:r>
    </w:p>
    <w:p w:rsidR="009B7BE5" w:rsidRDefault="009B7BE5" w:rsidP="00EA1EE2">
      <w:pPr>
        <w:pStyle w:val="Heading3"/>
      </w:pPr>
      <w:bookmarkStart w:id="4" w:name="_Toc448275209"/>
      <w:r>
        <w:lastRenderedPageBreak/>
        <w:t>Pseudocode</w:t>
      </w:r>
      <w:bookmarkEnd w:id="4"/>
    </w:p>
    <w:p w:rsidR="004A5986" w:rsidRDefault="004A5986" w:rsidP="004A5986">
      <w:pPr>
        <w:pStyle w:val="Heading1"/>
      </w:pPr>
      <w:r>
        <w:t>Client</w:t>
      </w:r>
    </w:p>
    <w:p w:rsidR="004A5986" w:rsidRDefault="004A5986" w:rsidP="004A5986">
      <w:pPr>
        <w:pStyle w:val="Heading2"/>
      </w:pPr>
      <w:r>
        <w:t>Initialize GUI</w:t>
      </w:r>
    </w:p>
    <w:p w:rsidR="004A5986" w:rsidRDefault="004A5986" w:rsidP="004A5986">
      <w:pPr>
        <w:pStyle w:val="NoSpacing"/>
      </w:pPr>
      <w:r>
        <w:t xml:space="preserve">Setup </w:t>
      </w:r>
      <w:proofErr w:type="spellStart"/>
      <w:r>
        <w:t>Qt</w:t>
      </w:r>
      <w:proofErr w:type="spellEnd"/>
      <w:r>
        <w:t xml:space="preserve"> GUI Widget styles</w:t>
      </w:r>
    </w:p>
    <w:p w:rsidR="004A5986" w:rsidRDefault="004A5986" w:rsidP="004A5986">
      <w:pPr>
        <w:pStyle w:val="NoSpacing"/>
      </w:pPr>
      <w:r>
        <w:t xml:space="preserve">Connect </w:t>
      </w:r>
      <w:proofErr w:type="spellStart"/>
      <w:r>
        <w:t>Qt</w:t>
      </w:r>
      <w:proofErr w:type="spellEnd"/>
      <w:r>
        <w:t xml:space="preserve"> signals and slots</w:t>
      </w:r>
    </w:p>
    <w:p w:rsidR="004A5986" w:rsidRDefault="004A5986" w:rsidP="004A5986">
      <w:pPr>
        <w:pStyle w:val="NoSpacing"/>
        <w:rPr>
          <w:b/>
        </w:rPr>
      </w:pPr>
      <w:r>
        <w:t xml:space="preserve">Go to </w:t>
      </w:r>
      <w:proofErr w:type="gramStart"/>
      <w:r w:rsidRPr="000D3D86">
        <w:rPr>
          <w:b/>
        </w:rPr>
        <w:t>Initialize</w:t>
      </w:r>
      <w:proofErr w:type="gramEnd"/>
      <w:r>
        <w:rPr>
          <w:b/>
        </w:rPr>
        <w:t xml:space="preserve"> structures and devices</w:t>
      </w:r>
    </w:p>
    <w:p w:rsidR="004A5986" w:rsidRDefault="004A5986" w:rsidP="004A5986">
      <w:pPr>
        <w:pStyle w:val="Heading2"/>
        <w:spacing w:before="0"/>
      </w:pPr>
      <w:r>
        <w:t>Initialize Structures and Devices</w:t>
      </w:r>
    </w:p>
    <w:p w:rsidR="004A5986" w:rsidRDefault="004A5986" w:rsidP="004A5986">
      <w:pPr>
        <w:spacing w:after="0"/>
      </w:pPr>
      <w:r>
        <w:t>Search for device</w:t>
      </w:r>
    </w:p>
    <w:p w:rsidR="004A5986" w:rsidRDefault="004A5986" w:rsidP="004A5986">
      <w:pPr>
        <w:spacing w:after="0"/>
      </w:pPr>
      <w:r>
        <w:t>Open device</w:t>
      </w:r>
    </w:p>
    <w:p w:rsidR="004A5986" w:rsidRDefault="004A5986" w:rsidP="004A5986">
      <w:pPr>
        <w:spacing w:after="0"/>
      </w:pPr>
      <w:r>
        <w:t xml:space="preserve">Initialize circular buffers (size, head, </w:t>
      </w:r>
      <w:proofErr w:type="gramStart"/>
      <w:r>
        <w:t>tail</w:t>
      </w:r>
      <w:proofErr w:type="gramEnd"/>
      <w:r>
        <w:t>)</w:t>
      </w:r>
    </w:p>
    <w:p w:rsidR="004A5986" w:rsidRPr="00937B4B" w:rsidRDefault="004A5986" w:rsidP="004A5986">
      <w:pPr>
        <w:spacing w:after="0"/>
        <w:rPr>
          <w:b/>
        </w:rPr>
      </w:pPr>
      <w:r>
        <w:t xml:space="preserve">Go to </w:t>
      </w:r>
      <w:r>
        <w:rPr>
          <w:b/>
        </w:rPr>
        <w:t>Wait for IP &amp; Host Info</w:t>
      </w:r>
    </w:p>
    <w:p w:rsidR="004A5986" w:rsidRDefault="004A5986" w:rsidP="004A5986">
      <w:pPr>
        <w:pStyle w:val="Heading2"/>
      </w:pPr>
      <w:r>
        <w:t>Wait for IP &amp; host info</w:t>
      </w:r>
    </w:p>
    <w:p w:rsidR="004A5986" w:rsidRDefault="004A5986" w:rsidP="004A5986">
      <w:pPr>
        <w:spacing w:after="0"/>
      </w:pPr>
      <w:r>
        <w:t xml:space="preserve">Validate IP and host </w:t>
      </w:r>
    </w:p>
    <w:p w:rsidR="004A5986" w:rsidRPr="003B6C0E" w:rsidRDefault="004A5986" w:rsidP="004A5986">
      <w:pPr>
        <w:spacing w:after="0"/>
        <w:rPr>
          <w:b/>
        </w:rPr>
      </w:pPr>
      <w:r>
        <w:t xml:space="preserve">If valid </w:t>
      </w:r>
      <w:proofErr w:type="gramStart"/>
      <w:r>
        <w:t>Go</w:t>
      </w:r>
      <w:proofErr w:type="gramEnd"/>
      <w:r>
        <w:t xml:space="preserve"> to </w:t>
      </w:r>
      <w:r w:rsidRPr="00E62099">
        <w:rPr>
          <w:b/>
        </w:rPr>
        <w:t>TCP Connect</w:t>
      </w:r>
    </w:p>
    <w:p w:rsidR="004A5986" w:rsidRDefault="004A5986" w:rsidP="004A5986">
      <w:pPr>
        <w:pStyle w:val="Heading2"/>
      </w:pPr>
      <w:r>
        <w:t>TCP Connect</w:t>
      </w:r>
    </w:p>
    <w:p w:rsidR="004A5986" w:rsidRDefault="004A5986" w:rsidP="004A5986">
      <w:pPr>
        <w:spacing w:after="0"/>
      </w:pPr>
      <w:r>
        <w:t>Create socket</w:t>
      </w:r>
    </w:p>
    <w:p w:rsidR="004A5986" w:rsidRDefault="004A5986" w:rsidP="004A5986">
      <w:pPr>
        <w:spacing w:after="0"/>
      </w:pPr>
      <w:r>
        <w:t>Bind address to socket</w:t>
      </w:r>
    </w:p>
    <w:p w:rsidR="004A5986" w:rsidRDefault="004A5986" w:rsidP="004A5986">
      <w:pPr>
        <w:spacing w:after="0"/>
      </w:pPr>
      <w:r>
        <w:t>If connect succeeds</w:t>
      </w:r>
    </w:p>
    <w:p w:rsidR="004A5986" w:rsidRPr="00E62099" w:rsidRDefault="004A5986" w:rsidP="004A5986">
      <w:pPr>
        <w:spacing w:after="0"/>
        <w:rPr>
          <w:b/>
        </w:rPr>
      </w:pPr>
      <w:r>
        <w:tab/>
        <w:t xml:space="preserve">Go to </w:t>
      </w:r>
      <w:r>
        <w:rPr>
          <w:b/>
        </w:rPr>
        <w:t>Update Client List</w:t>
      </w:r>
    </w:p>
    <w:p w:rsidR="004A5986" w:rsidRDefault="004A5986" w:rsidP="004A5986">
      <w:pPr>
        <w:spacing w:after="0"/>
        <w:rPr>
          <w:b/>
        </w:rPr>
      </w:pPr>
      <w:r>
        <w:tab/>
        <w:t xml:space="preserve">Go to </w:t>
      </w:r>
      <w:r>
        <w:rPr>
          <w:b/>
        </w:rPr>
        <w:t>UDP Connect</w:t>
      </w:r>
    </w:p>
    <w:p w:rsidR="004A5986" w:rsidRPr="003B6C0E" w:rsidRDefault="004A5986" w:rsidP="004A5986">
      <w:pPr>
        <w:pStyle w:val="Heading2"/>
      </w:pPr>
      <w:r>
        <w:t>Update Client List</w:t>
      </w:r>
    </w:p>
    <w:p w:rsidR="004A5986" w:rsidRDefault="004A5986" w:rsidP="004A5986">
      <w:pPr>
        <w:spacing w:after="0"/>
      </w:pPr>
      <w:r>
        <w:t>Receive message of all connected clients</w:t>
      </w:r>
    </w:p>
    <w:p w:rsidR="004A5986" w:rsidRDefault="004A5986" w:rsidP="004A5986">
      <w:pPr>
        <w:spacing w:after="0"/>
      </w:pPr>
      <w:r>
        <w:t>For each client in the message, add to GUI client list</w:t>
      </w:r>
    </w:p>
    <w:p w:rsidR="004A5986" w:rsidRPr="00E62099" w:rsidRDefault="004A5986" w:rsidP="004A5986">
      <w:pPr>
        <w:spacing w:after="0"/>
        <w:rPr>
          <w:b/>
        </w:rPr>
      </w:pPr>
      <w:r>
        <w:t xml:space="preserve">Go to </w:t>
      </w:r>
      <w:r>
        <w:rPr>
          <w:b/>
        </w:rPr>
        <w:t>Update UI Playlist</w:t>
      </w:r>
    </w:p>
    <w:p w:rsidR="004A5986" w:rsidRDefault="004A5986" w:rsidP="004A5986">
      <w:pPr>
        <w:pStyle w:val="Heading2"/>
      </w:pPr>
      <w:r>
        <w:t>Update UI Playlist</w:t>
      </w:r>
    </w:p>
    <w:p w:rsidR="004A5986" w:rsidRDefault="004A5986" w:rsidP="004A5986">
      <w:pPr>
        <w:spacing w:after="0"/>
      </w:pPr>
      <w:r>
        <w:t>Receive message of all songs available on server</w:t>
      </w:r>
    </w:p>
    <w:p w:rsidR="004A5986" w:rsidRDefault="004A5986" w:rsidP="004A5986">
      <w:pPr>
        <w:spacing w:after="0"/>
      </w:pPr>
      <w:r>
        <w:t>For each song in the message, add to GUI playlist</w:t>
      </w:r>
    </w:p>
    <w:p w:rsidR="004A5986" w:rsidRDefault="004A5986" w:rsidP="004A5986">
      <w:pPr>
        <w:rPr>
          <w:b/>
        </w:rPr>
      </w:pPr>
      <w:r>
        <w:rPr>
          <w:b/>
        </w:rPr>
        <w:t>Go to Wait for User Input</w:t>
      </w:r>
    </w:p>
    <w:p w:rsidR="004A5986" w:rsidRDefault="004A5986" w:rsidP="004A5986">
      <w:pPr>
        <w:pStyle w:val="Heading2"/>
      </w:pPr>
      <w:r>
        <w:t>UDP Connect</w:t>
      </w:r>
    </w:p>
    <w:p w:rsidR="004A5986" w:rsidRDefault="004A5986" w:rsidP="00803B99">
      <w:pPr>
        <w:spacing w:after="0"/>
      </w:pPr>
      <w:r>
        <w:t>Create UDP Socket</w:t>
      </w:r>
    </w:p>
    <w:p w:rsidR="004A5986" w:rsidRDefault="004A5986" w:rsidP="00803B99">
      <w:pPr>
        <w:spacing w:after="0"/>
      </w:pPr>
      <w:r>
        <w:t>Initialize address structure</w:t>
      </w:r>
    </w:p>
    <w:p w:rsidR="004A5986" w:rsidRDefault="004A5986" w:rsidP="00803B99">
      <w:pPr>
        <w:spacing w:after="0"/>
      </w:pPr>
      <w:r>
        <w:t>Bind address to structure</w:t>
      </w:r>
    </w:p>
    <w:p w:rsidR="004A5986" w:rsidRDefault="004A5986" w:rsidP="00803B99">
      <w:pPr>
        <w:spacing w:after="0"/>
      </w:pPr>
      <w:r>
        <w:t>Set multicast settings</w:t>
      </w:r>
    </w:p>
    <w:p w:rsidR="004A5986" w:rsidRPr="00B13580" w:rsidRDefault="004A5986" w:rsidP="00803B99">
      <w:pPr>
        <w:spacing w:after="0"/>
      </w:pPr>
      <w:r>
        <w:t xml:space="preserve">Create </w:t>
      </w:r>
      <w:r>
        <w:rPr>
          <w:b/>
        </w:rPr>
        <w:t>UDP Send, UDP Receive, Playback Threads</w:t>
      </w:r>
    </w:p>
    <w:p w:rsidR="004A5986" w:rsidRDefault="004A5986" w:rsidP="004A5986">
      <w:pPr>
        <w:pStyle w:val="Heading2"/>
      </w:pPr>
      <w:r>
        <w:t>Wait for User Input</w:t>
      </w:r>
    </w:p>
    <w:p w:rsidR="004A5986" w:rsidRDefault="004A5986" w:rsidP="004A5986">
      <w:pPr>
        <w:rPr>
          <w:b/>
        </w:rPr>
      </w:pPr>
      <w:r>
        <w:t xml:space="preserve">If selected song and clicked download, </w:t>
      </w:r>
      <w:r>
        <w:rPr>
          <w:b/>
        </w:rPr>
        <w:t>Send File Download Message</w:t>
      </w:r>
      <w:r>
        <w:br/>
      </w:r>
      <w:proofErr w:type="gramStart"/>
      <w:r>
        <w:t>If</w:t>
      </w:r>
      <w:proofErr w:type="gramEnd"/>
      <w:r>
        <w:t xml:space="preserve"> double clicked song, </w:t>
      </w:r>
      <w:r>
        <w:rPr>
          <w:b/>
        </w:rPr>
        <w:t>Send Song Request Message</w:t>
      </w:r>
      <w:r>
        <w:rPr>
          <w:b/>
        </w:rPr>
        <w:br/>
      </w:r>
      <w:r>
        <w:t xml:space="preserve">If entered IP address, </w:t>
      </w:r>
      <w:r>
        <w:rPr>
          <w:b/>
        </w:rPr>
        <w:t>Open P2P Voice Chat Session</w:t>
      </w:r>
      <w:r>
        <w:rPr>
          <w:b/>
        </w:rPr>
        <w:br/>
      </w:r>
      <w:r>
        <w:rPr>
          <w:b/>
        </w:rPr>
        <w:tab/>
      </w:r>
      <w:r>
        <w:t xml:space="preserve">Go to </w:t>
      </w:r>
      <w:r>
        <w:rPr>
          <w:b/>
        </w:rPr>
        <w:t>UDP Send Thread</w:t>
      </w:r>
    </w:p>
    <w:p w:rsidR="004A5986" w:rsidRDefault="004A5986" w:rsidP="004A5986">
      <w:pPr>
        <w:pStyle w:val="Heading2"/>
      </w:pPr>
      <w:r>
        <w:lastRenderedPageBreak/>
        <w:t>UDP</w:t>
      </w:r>
      <w:r>
        <w:t xml:space="preserve"> </w:t>
      </w:r>
      <w:r>
        <w:t>Send Thread</w:t>
      </w:r>
    </w:p>
    <w:p w:rsidR="004A5986" w:rsidRDefault="004A5986" w:rsidP="00803B99">
      <w:pPr>
        <w:spacing w:after="0"/>
      </w:pPr>
      <w:r>
        <w:t>Forever loop</w:t>
      </w:r>
    </w:p>
    <w:p w:rsidR="004A5986" w:rsidRDefault="004A5986" w:rsidP="00803B99">
      <w:pPr>
        <w:spacing w:after="0"/>
        <w:ind w:firstLine="720"/>
      </w:pPr>
      <w:r>
        <w:t>If in P2P voice session and recorded voice data</w:t>
      </w:r>
      <w:r>
        <w:br/>
      </w:r>
      <w:r>
        <w:tab/>
      </w:r>
      <w:r>
        <w:tab/>
        <w:t>Format voice data</w:t>
      </w:r>
    </w:p>
    <w:p w:rsidR="004A5986" w:rsidRDefault="004A5986" w:rsidP="00803B99">
      <w:pPr>
        <w:spacing w:after="0"/>
      </w:pPr>
      <w:r>
        <w:tab/>
      </w:r>
      <w:r>
        <w:tab/>
        <w:t>Write voice data to buffer</w:t>
      </w:r>
    </w:p>
    <w:p w:rsidR="004A5986" w:rsidRPr="00E62099" w:rsidRDefault="004A5986" w:rsidP="00803B99">
      <w:pPr>
        <w:spacing w:after="0"/>
      </w:pPr>
      <w:r>
        <w:tab/>
      </w:r>
      <w:r>
        <w:tab/>
        <w:t xml:space="preserve">Send buffer </w:t>
      </w:r>
    </w:p>
    <w:p w:rsidR="004A5986" w:rsidRDefault="004A5986" w:rsidP="004A5986">
      <w:pPr>
        <w:pStyle w:val="Heading2"/>
      </w:pPr>
      <w:r>
        <w:t>UDP Receive Thread</w:t>
      </w:r>
    </w:p>
    <w:p w:rsidR="004A5986" w:rsidRDefault="004A5986" w:rsidP="004A5986">
      <w:pPr>
        <w:tabs>
          <w:tab w:val="left" w:pos="2745"/>
        </w:tabs>
        <w:spacing w:after="0"/>
      </w:pPr>
      <w:r>
        <w:t>Forever loop</w:t>
      </w:r>
      <w:r>
        <w:tab/>
      </w:r>
    </w:p>
    <w:p w:rsidR="004A5986" w:rsidRDefault="004A5986" w:rsidP="004A5986">
      <w:pPr>
        <w:spacing w:after="0"/>
        <w:ind w:firstLine="720"/>
      </w:pPr>
      <w:r>
        <w:t>If received data</w:t>
      </w:r>
    </w:p>
    <w:p w:rsidR="004A5986" w:rsidRPr="00B13580" w:rsidRDefault="004A5986" w:rsidP="004A5986">
      <w:pPr>
        <w:spacing w:after="0"/>
        <w:ind w:firstLine="720"/>
        <w:rPr>
          <w:b/>
        </w:rPr>
      </w:pPr>
      <w:r>
        <w:tab/>
        <w:t xml:space="preserve">Go to </w:t>
      </w:r>
      <w:r>
        <w:rPr>
          <w:b/>
        </w:rPr>
        <w:t>Push to Circular Buffer</w:t>
      </w:r>
    </w:p>
    <w:p w:rsidR="004A5986" w:rsidRDefault="004A5986" w:rsidP="004A5986">
      <w:pPr>
        <w:pStyle w:val="Heading2"/>
      </w:pPr>
      <w:r>
        <w:t>Push to Circular Buffer</w:t>
      </w:r>
    </w:p>
    <w:p w:rsidR="004A5986" w:rsidRPr="00B13580" w:rsidRDefault="004A5986" w:rsidP="004A5986">
      <w:pPr>
        <w:spacing w:after="0"/>
      </w:pPr>
      <w:r>
        <w:t>Push data to circular buffer head</w:t>
      </w:r>
      <w:r>
        <w:br/>
        <w:t>Increment head index</w:t>
      </w:r>
    </w:p>
    <w:p w:rsidR="004A5986" w:rsidRDefault="004A5986" w:rsidP="004A5986">
      <w:pPr>
        <w:pStyle w:val="Heading2"/>
      </w:pPr>
      <w:r>
        <w:t>Playback Thread</w:t>
      </w:r>
    </w:p>
    <w:p w:rsidR="004A5986" w:rsidRDefault="004A5986" w:rsidP="00803B99">
      <w:pPr>
        <w:spacing w:after="0"/>
      </w:pPr>
      <w:r>
        <w:t>Initialize audio input / output settings</w:t>
      </w:r>
    </w:p>
    <w:p w:rsidR="004A5986" w:rsidRDefault="004A5986" w:rsidP="00803B99">
      <w:pPr>
        <w:spacing w:after="0"/>
      </w:pPr>
      <w:r>
        <w:t>Forever loop:</w:t>
      </w:r>
    </w:p>
    <w:p w:rsidR="004A5986" w:rsidRDefault="004A5986" w:rsidP="00803B99">
      <w:pPr>
        <w:spacing w:after="0"/>
      </w:pPr>
      <w:r>
        <w:tab/>
        <w:t>If there is data on circular buffer</w:t>
      </w:r>
    </w:p>
    <w:p w:rsidR="004A5986" w:rsidRDefault="004A5986" w:rsidP="00803B99">
      <w:pPr>
        <w:spacing w:after="0"/>
        <w:rPr>
          <w:b/>
        </w:rPr>
      </w:pPr>
      <w:r>
        <w:tab/>
      </w:r>
      <w:r>
        <w:rPr>
          <w:b/>
        </w:rPr>
        <w:t>Pop data off circular buffer</w:t>
      </w:r>
    </w:p>
    <w:p w:rsidR="004A5986" w:rsidRPr="00B13580" w:rsidRDefault="004A5986" w:rsidP="004A5986">
      <w:pPr>
        <w:spacing w:after="0"/>
      </w:pPr>
      <w:r>
        <w:rPr>
          <w:b/>
        </w:rPr>
        <w:tab/>
      </w:r>
    </w:p>
    <w:p w:rsidR="004A5986" w:rsidRDefault="004A5986" w:rsidP="004A5986">
      <w:pPr>
        <w:pStyle w:val="Heading2"/>
      </w:pPr>
      <w:r>
        <w:t>Pop off Circular Buffer</w:t>
      </w:r>
    </w:p>
    <w:p w:rsidR="004A5986" w:rsidRDefault="004A5986" w:rsidP="004A5986">
      <w:pPr>
        <w:spacing w:after="0"/>
      </w:pPr>
      <w:r>
        <w:t>Pop data off ring buffer tail</w:t>
      </w:r>
    </w:p>
    <w:p w:rsidR="004A5986" w:rsidRPr="00143F0C" w:rsidRDefault="004A5986" w:rsidP="004A5986">
      <w:pPr>
        <w:rPr>
          <w:b/>
        </w:rPr>
      </w:pPr>
      <w:r>
        <w:t>Increment tail index</w:t>
      </w:r>
      <w:r>
        <w:br/>
        <w:t>Write data to audio output device</w:t>
      </w:r>
    </w:p>
    <w:p w:rsidR="004A5986" w:rsidRDefault="004A5986" w:rsidP="004A5986">
      <w:pPr>
        <w:pStyle w:val="Heading2"/>
      </w:pPr>
      <w:r>
        <w:t>Open P2P Voice Chat Session</w:t>
      </w:r>
    </w:p>
    <w:p w:rsidR="004A5986" w:rsidRDefault="004A5986" w:rsidP="00803B99">
      <w:pPr>
        <w:spacing w:after="0"/>
      </w:pPr>
      <w:r>
        <w:t>Establish TCP connection to desired peer address</w:t>
      </w:r>
    </w:p>
    <w:p w:rsidR="004A5986" w:rsidRDefault="004A5986" w:rsidP="00803B99">
      <w:pPr>
        <w:spacing w:after="0"/>
        <w:rPr>
          <w:b/>
        </w:rPr>
      </w:pPr>
      <w:r>
        <w:t xml:space="preserve">Go to </w:t>
      </w:r>
      <w:r>
        <w:rPr>
          <w:b/>
        </w:rPr>
        <w:t>UDP Send Thread</w:t>
      </w:r>
    </w:p>
    <w:p w:rsidR="004A5986" w:rsidRPr="00B13580" w:rsidRDefault="004A5986" w:rsidP="00803B99">
      <w:pPr>
        <w:spacing w:after="0"/>
        <w:rPr>
          <w:b/>
        </w:rPr>
      </w:pPr>
      <w:r>
        <w:t xml:space="preserve">Go to </w:t>
      </w:r>
      <w:r>
        <w:rPr>
          <w:b/>
        </w:rPr>
        <w:t>UDP Receive Thread</w:t>
      </w:r>
    </w:p>
    <w:p w:rsidR="004A5986" w:rsidRDefault="004A5986" w:rsidP="00803B99">
      <w:pPr>
        <w:pStyle w:val="Heading2"/>
        <w:spacing w:before="0"/>
      </w:pPr>
      <w:r>
        <w:t>Send request message</w:t>
      </w:r>
    </w:p>
    <w:p w:rsidR="004A5986" w:rsidRDefault="004A5986" w:rsidP="00803B99">
      <w:pPr>
        <w:tabs>
          <w:tab w:val="left" w:pos="4215"/>
        </w:tabs>
        <w:spacing w:after="0"/>
      </w:pPr>
      <w:r>
        <w:t>Append request type to message</w:t>
      </w:r>
      <w:r>
        <w:tab/>
      </w:r>
    </w:p>
    <w:p w:rsidR="004A5986" w:rsidRDefault="004A5986" w:rsidP="00803B99">
      <w:pPr>
        <w:spacing w:after="0"/>
      </w:pPr>
      <w:r>
        <w:t>Append request name to message</w:t>
      </w:r>
    </w:p>
    <w:p w:rsidR="004A5986" w:rsidRDefault="004A5986" w:rsidP="00803B99">
      <w:pPr>
        <w:spacing w:after="0"/>
      </w:pPr>
      <w:r>
        <w:t>Append request data to message</w:t>
      </w:r>
    </w:p>
    <w:p w:rsidR="004A5986" w:rsidRDefault="004A5986" w:rsidP="00803B99">
      <w:pPr>
        <w:spacing w:after="0"/>
      </w:pPr>
      <w:r>
        <w:t>Send message to TCP socket</w:t>
      </w:r>
    </w:p>
    <w:p w:rsidR="004A5986" w:rsidRDefault="004A5986" w:rsidP="004A5986">
      <w:pPr>
        <w:pStyle w:val="Heading2"/>
      </w:pPr>
      <w:r>
        <w:t>Write to Audio Device</w:t>
      </w:r>
    </w:p>
    <w:p w:rsidR="004A5986" w:rsidRDefault="004A5986" w:rsidP="00803B99">
      <w:pPr>
        <w:spacing w:after="0"/>
      </w:pPr>
      <w:r>
        <w:t xml:space="preserve">Copy received data to </w:t>
      </w:r>
      <w:proofErr w:type="spellStart"/>
      <w:r>
        <w:t>QBuffer</w:t>
      </w:r>
      <w:proofErr w:type="spellEnd"/>
    </w:p>
    <w:p w:rsidR="004A5986" w:rsidRPr="00B13580" w:rsidRDefault="004A5986" w:rsidP="00803B99">
      <w:pPr>
        <w:spacing w:after="0"/>
      </w:pPr>
      <w:r>
        <w:t xml:space="preserve">Write </w:t>
      </w:r>
      <w:proofErr w:type="spellStart"/>
      <w:r>
        <w:t>QBuffer</w:t>
      </w:r>
      <w:proofErr w:type="spellEnd"/>
      <w:r>
        <w:t xml:space="preserve"> to audio output device</w:t>
      </w:r>
    </w:p>
    <w:p w:rsidR="004A5986" w:rsidRPr="000D3D86" w:rsidRDefault="004A5986" w:rsidP="004A5986">
      <w:pPr>
        <w:spacing w:after="0"/>
      </w:pPr>
    </w:p>
    <w:p w:rsidR="008A23B7" w:rsidRPr="008A23B7" w:rsidRDefault="008A23B7" w:rsidP="008A23B7"/>
    <w:p w:rsidR="009B7BE5" w:rsidRDefault="009B7BE5" w:rsidP="00EA1EE2">
      <w:pPr>
        <w:pStyle w:val="Heading2"/>
      </w:pPr>
      <w:bookmarkStart w:id="5" w:name="_Toc448275210"/>
      <w:r>
        <w:lastRenderedPageBreak/>
        <w:t>Server</w:t>
      </w:r>
      <w:bookmarkEnd w:id="5"/>
    </w:p>
    <w:p w:rsidR="008A23B7" w:rsidRPr="008A23B7" w:rsidRDefault="004A5986" w:rsidP="008A23B7">
      <w:r>
        <w:object w:dxaOrig="10470" w:dyaOrig="11580">
          <v:shape id="_x0000_i1025" type="#_x0000_t75" style="width:467.5pt;height:517.05pt" o:ole="">
            <v:imagedata r:id="rId12" o:title=""/>
          </v:shape>
          <o:OLEObject Type="Embed" ProgID="Visio.Drawing.15" ShapeID="_x0000_i1025" DrawAspect="Content" ObjectID="_1522131547" r:id="rId13"/>
        </w:object>
      </w:r>
      <w:r w:rsidR="008A23B7">
        <w:t xml:space="preserve"> </w:t>
      </w:r>
    </w:p>
    <w:p w:rsidR="00803B99" w:rsidRDefault="00803B99">
      <w:pPr>
        <w:rPr>
          <w:rFonts w:asciiTheme="majorHAnsi" w:eastAsiaTheme="majorEastAsia" w:hAnsiTheme="majorHAnsi" w:cstheme="majorBidi"/>
          <w:color w:val="398E98" w:themeColor="accent2" w:themeShade="BF"/>
          <w:sz w:val="32"/>
          <w:szCs w:val="32"/>
        </w:rPr>
      </w:pPr>
      <w:bookmarkStart w:id="6" w:name="_Toc448275211"/>
      <w:r>
        <w:br w:type="page"/>
      </w:r>
    </w:p>
    <w:p w:rsidR="009B7BE5" w:rsidRDefault="009B7BE5" w:rsidP="00EA1EE2">
      <w:pPr>
        <w:pStyle w:val="Heading3"/>
      </w:pPr>
      <w:r>
        <w:lastRenderedPageBreak/>
        <w:t>Pseudocode</w:t>
      </w:r>
      <w:bookmarkEnd w:id="6"/>
      <w:r>
        <w:t xml:space="preserve"> </w:t>
      </w:r>
    </w:p>
    <w:p w:rsidR="004A5986" w:rsidRDefault="004A5986" w:rsidP="004A5986">
      <w:pPr>
        <w:pStyle w:val="Heading1"/>
      </w:pPr>
      <w:r>
        <w:t>Server</w:t>
      </w:r>
    </w:p>
    <w:p w:rsidR="004A5986" w:rsidRDefault="004A5986" w:rsidP="004A5986">
      <w:pPr>
        <w:pStyle w:val="Heading2"/>
      </w:pPr>
      <w:r>
        <w:t>Init</w:t>
      </w:r>
      <w:r>
        <w:t>i</w:t>
      </w:r>
      <w:r>
        <w:t>alize GUI</w:t>
      </w:r>
    </w:p>
    <w:p w:rsidR="004A5986" w:rsidRDefault="004A5986" w:rsidP="004A5986">
      <w:pPr>
        <w:pStyle w:val="NoSpacing"/>
      </w:pPr>
      <w:r>
        <w:t xml:space="preserve">Set up </w:t>
      </w:r>
      <w:proofErr w:type="spellStart"/>
      <w:r>
        <w:t>Qt</w:t>
      </w:r>
      <w:proofErr w:type="spellEnd"/>
      <w:r>
        <w:t xml:space="preserve"> GUI Widgets style</w:t>
      </w:r>
    </w:p>
    <w:p w:rsidR="004A5986" w:rsidRDefault="004A5986" w:rsidP="004A5986">
      <w:pPr>
        <w:pStyle w:val="NoSpacing"/>
      </w:pPr>
      <w:r>
        <w:t xml:space="preserve">Connect </w:t>
      </w:r>
      <w:proofErr w:type="spellStart"/>
      <w:r>
        <w:t>Qt</w:t>
      </w:r>
      <w:proofErr w:type="spellEnd"/>
      <w:r>
        <w:t xml:space="preserve"> slots and signals</w:t>
      </w:r>
    </w:p>
    <w:p w:rsidR="004A5986" w:rsidRPr="00B73A9D" w:rsidRDefault="004A5986" w:rsidP="004A5986">
      <w:pPr>
        <w:pStyle w:val="NoSpacing"/>
        <w:rPr>
          <w:b/>
        </w:rPr>
      </w:pPr>
      <w:r>
        <w:t>Initialize global variables</w:t>
      </w:r>
      <w:r>
        <w:br/>
        <w:t xml:space="preserve">Go to </w:t>
      </w:r>
      <w:r>
        <w:rPr>
          <w:b/>
        </w:rPr>
        <w:t>Wait for User Input</w:t>
      </w:r>
    </w:p>
    <w:p w:rsidR="004A5986" w:rsidRDefault="004A5986" w:rsidP="004A5986">
      <w:pPr>
        <w:pStyle w:val="Heading2"/>
      </w:pPr>
      <w:r>
        <w:t xml:space="preserve">TCP </w:t>
      </w:r>
      <w:r>
        <w:t xml:space="preserve">Control </w:t>
      </w:r>
      <w:r>
        <w:t>C</w:t>
      </w:r>
      <w:r>
        <w:t>onnect</w:t>
      </w:r>
    </w:p>
    <w:p w:rsidR="004A5986" w:rsidRDefault="004A5986" w:rsidP="004A5986">
      <w:pPr>
        <w:spacing w:after="0"/>
      </w:pPr>
      <w:r>
        <w:t>Create socket</w:t>
      </w:r>
    </w:p>
    <w:p w:rsidR="004A5986" w:rsidRDefault="004A5986" w:rsidP="004A5986">
      <w:pPr>
        <w:spacing w:after="0"/>
      </w:pPr>
      <w:r>
        <w:t>Bind address to socket</w:t>
      </w:r>
    </w:p>
    <w:p w:rsidR="004A5986" w:rsidRDefault="004A5986" w:rsidP="004A5986">
      <w:pPr>
        <w:spacing w:after="0"/>
      </w:pPr>
      <w:r>
        <w:t>If connect succeeds</w:t>
      </w:r>
    </w:p>
    <w:p w:rsidR="004A5986" w:rsidRDefault="004A5986" w:rsidP="004A5986">
      <w:pPr>
        <w:spacing w:after="0"/>
        <w:rPr>
          <w:b/>
        </w:rPr>
      </w:pPr>
      <w:r>
        <w:tab/>
        <w:t xml:space="preserve">Go to </w:t>
      </w:r>
      <w:r>
        <w:rPr>
          <w:b/>
        </w:rPr>
        <w:t>UDP Connect</w:t>
      </w:r>
    </w:p>
    <w:p w:rsidR="004A5986" w:rsidRDefault="004A5986" w:rsidP="004A5986">
      <w:pPr>
        <w:ind w:firstLine="720"/>
        <w:rPr>
          <w:b/>
        </w:rPr>
      </w:pPr>
      <w:r>
        <w:t xml:space="preserve">Go to </w:t>
      </w:r>
      <w:r>
        <w:rPr>
          <w:b/>
        </w:rPr>
        <w:t>Listen for Connections</w:t>
      </w:r>
    </w:p>
    <w:p w:rsidR="004A5986" w:rsidRDefault="004A5986" w:rsidP="004A5986">
      <w:pPr>
        <w:pStyle w:val="Heading2"/>
      </w:pPr>
      <w:r>
        <w:t>UDP Connect</w:t>
      </w:r>
    </w:p>
    <w:p w:rsidR="004A5986" w:rsidRDefault="004A5986" w:rsidP="00803B99">
      <w:pPr>
        <w:spacing w:after="0"/>
      </w:pPr>
      <w:r>
        <w:t>Create UDP Socket</w:t>
      </w:r>
    </w:p>
    <w:p w:rsidR="004A5986" w:rsidRDefault="004A5986" w:rsidP="00803B99">
      <w:pPr>
        <w:spacing w:after="0"/>
      </w:pPr>
      <w:r>
        <w:t>Initialize address structure</w:t>
      </w:r>
    </w:p>
    <w:p w:rsidR="004A5986" w:rsidRDefault="004A5986" w:rsidP="00803B99">
      <w:pPr>
        <w:spacing w:after="0"/>
      </w:pPr>
      <w:r>
        <w:t>Bind address to structure</w:t>
      </w:r>
    </w:p>
    <w:p w:rsidR="004A5986" w:rsidRDefault="004A5986" w:rsidP="00803B99">
      <w:pPr>
        <w:spacing w:after="0"/>
      </w:pPr>
      <w:r>
        <w:t>Set multicast settings</w:t>
      </w:r>
    </w:p>
    <w:p w:rsidR="004A5986" w:rsidRDefault="004A5986" w:rsidP="00803B99">
      <w:pPr>
        <w:spacing w:after="0"/>
        <w:rPr>
          <w:b/>
        </w:rPr>
      </w:pPr>
      <w:r>
        <w:t xml:space="preserve">Create </w:t>
      </w:r>
      <w:r>
        <w:rPr>
          <w:b/>
        </w:rPr>
        <w:t>UDP Send, UDP Receive Threads</w:t>
      </w:r>
    </w:p>
    <w:p w:rsidR="004A5986" w:rsidRDefault="004A5986" w:rsidP="004A5986">
      <w:pPr>
        <w:pStyle w:val="Heading2"/>
      </w:pPr>
      <w:r>
        <w:t>UDP Send Thread</w:t>
      </w:r>
    </w:p>
    <w:p w:rsidR="004A5986" w:rsidRDefault="004A5986" w:rsidP="00803B99">
      <w:pPr>
        <w:spacing w:after="0"/>
      </w:pPr>
      <w:r>
        <w:t>Forever loop</w:t>
      </w:r>
    </w:p>
    <w:p w:rsidR="004A5986" w:rsidRDefault="004A5986" w:rsidP="00803B99">
      <w:pPr>
        <w:spacing w:after="0"/>
        <w:ind w:firstLine="720"/>
      </w:pPr>
      <w:r>
        <w:t>If in P2P voice session and recorded voice data</w:t>
      </w:r>
      <w:r>
        <w:br/>
      </w:r>
      <w:r>
        <w:tab/>
      </w:r>
      <w:r>
        <w:tab/>
        <w:t>Format voice data</w:t>
      </w:r>
    </w:p>
    <w:p w:rsidR="004A5986" w:rsidRDefault="004A5986" w:rsidP="00803B99">
      <w:pPr>
        <w:spacing w:after="0"/>
      </w:pPr>
      <w:r>
        <w:tab/>
      </w:r>
      <w:r>
        <w:tab/>
        <w:t>Write voice data to buffer</w:t>
      </w:r>
    </w:p>
    <w:p w:rsidR="004A5986" w:rsidRPr="00E62099" w:rsidRDefault="004A5986" w:rsidP="00803B99">
      <w:pPr>
        <w:spacing w:after="0"/>
      </w:pPr>
      <w:r>
        <w:tab/>
      </w:r>
      <w:r>
        <w:tab/>
        <w:t xml:space="preserve">Send buffer </w:t>
      </w:r>
    </w:p>
    <w:p w:rsidR="004A5986" w:rsidRDefault="004A5986" w:rsidP="004A5986">
      <w:pPr>
        <w:pStyle w:val="Heading2"/>
      </w:pPr>
      <w:r>
        <w:t>Listen for connections</w:t>
      </w:r>
    </w:p>
    <w:p w:rsidR="004A5986" w:rsidRDefault="004A5986" w:rsidP="00803B99">
      <w:pPr>
        <w:spacing w:after="0"/>
      </w:pPr>
      <w:r>
        <w:t xml:space="preserve"> </w:t>
      </w:r>
      <w:r w:rsidR="00803B99">
        <w:t>Forever loop</w:t>
      </w:r>
    </w:p>
    <w:p w:rsidR="004A5986" w:rsidRDefault="004A5986" w:rsidP="00803B99">
      <w:pPr>
        <w:spacing w:after="0"/>
      </w:pPr>
      <w:r>
        <w:tab/>
        <w:t>Listen for connections</w:t>
      </w:r>
    </w:p>
    <w:p w:rsidR="004A5986" w:rsidRDefault="004A5986" w:rsidP="00803B99">
      <w:pPr>
        <w:spacing w:after="0"/>
        <w:ind w:firstLine="720"/>
      </w:pPr>
      <w:r>
        <w:t>If connection accepted</w:t>
      </w:r>
    </w:p>
    <w:p w:rsidR="004A5986" w:rsidRPr="006B2F0C" w:rsidRDefault="004A5986" w:rsidP="00803B99">
      <w:pPr>
        <w:spacing w:after="0"/>
        <w:ind w:left="720" w:firstLine="720"/>
      </w:pPr>
      <w:r>
        <w:t xml:space="preserve">Go to </w:t>
      </w:r>
      <w:proofErr w:type="gramStart"/>
      <w:r>
        <w:rPr>
          <w:b/>
        </w:rPr>
        <w:t>Update</w:t>
      </w:r>
      <w:proofErr w:type="gramEnd"/>
      <w:r>
        <w:rPr>
          <w:b/>
        </w:rPr>
        <w:t xml:space="preserve"> list of clients</w:t>
      </w:r>
    </w:p>
    <w:p w:rsidR="004A5986" w:rsidRDefault="004A5986" w:rsidP="004A5986">
      <w:pPr>
        <w:pStyle w:val="Heading2"/>
      </w:pPr>
      <w:r>
        <w:t>Update list of clients</w:t>
      </w:r>
    </w:p>
    <w:p w:rsidR="00803B99" w:rsidRDefault="004A5986" w:rsidP="00803B99">
      <w:pPr>
        <w:spacing w:after="0"/>
      </w:pPr>
      <w:r>
        <w:t>Add/remove client name and IP to list of connected clients</w:t>
      </w:r>
    </w:p>
    <w:p w:rsidR="004A5986" w:rsidRDefault="004A5986" w:rsidP="00803B99">
      <w:pPr>
        <w:spacing w:after="0"/>
      </w:pPr>
      <w:r>
        <w:t>Send list to all clients</w:t>
      </w:r>
    </w:p>
    <w:p w:rsidR="004A5986" w:rsidRDefault="004A5986" w:rsidP="00803B99">
      <w:pPr>
        <w:spacing w:after="0"/>
      </w:pPr>
      <w:r>
        <w:t>If new client</w:t>
      </w:r>
    </w:p>
    <w:p w:rsidR="004A5986" w:rsidRDefault="004A5986" w:rsidP="00803B99">
      <w:pPr>
        <w:spacing w:after="0"/>
        <w:ind w:firstLine="720"/>
      </w:pPr>
      <w:r>
        <w:t xml:space="preserve">Go to </w:t>
      </w:r>
      <w:r w:rsidRPr="00B73A9D">
        <w:rPr>
          <w:b/>
        </w:rPr>
        <w:t>Client Service Thread</w:t>
      </w:r>
    </w:p>
    <w:p w:rsidR="004A5986" w:rsidRDefault="004A5986" w:rsidP="004A5986">
      <w:pPr>
        <w:pStyle w:val="Heading2"/>
      </w:pPr>
      <w:r>
        <w:t>Client Service Thread</w:t>
      </w:r>
    </w:p>
    <w:p w:rsidR="004A5986" w:rsidRDefault="004A5986" w:rsidP="004A5986">
      <w:pPr>
        <w:spacing w:after="0"/>
      </w:pPr>
      <w:r>
        <w:t xml:space="preserve">Create thread to listen on TCP socket </w:t>
      </w:r>
    </w:p>
    <w:p w:rsidR="004A5986" w:rsidRPr="00B73A9D" w:rsidRDefault="004A5986" w:rsidP="004A5986">
      <w:pPr>
        <w:spacing w:after="0"/>
        <w:rPr>
          <w:b/>
        </w:rPr>
      </w:pPr>
      <w:r>
        <w:t xml:space="preserve">Go to </w:t>
      </w:r>
      <w:r>
        <w:rPr>
          <w:b/>
        </w:rPr>
        <w:t>TCP Service Connect</w:t>
      </w:r>
    </w:p>
    <w:p w:rsidR="004A5986" w:rsidRDefault="004A5986" w:rsidP="004A5986">
      <w:pPr>
        <w:pStyle w:val="Heading2"/>
      </w:pPr>
      <w:proofErr w:type="spellStart"/>
      <w:proofErr w:type="gramStart"/>
      <w:r>
        <w:lastRenderedPageBreak/>
        <w:t>tcp</w:t>
      </w:r>
      <w:proofErr w:type="spellEnd"/>
      <w:proofErr w:type="gramEnd"/>
      <w:r>
        <w:t xml:space="preserve"> Service Connect</w:t>
      </w:r>
    </w:p>
    <w:p w:rsidR="004A5986" w:rsidRDefault="004A5986" w:rsidP="004A5986">
      <w:pPr>
        <w:spacing w:after="0"/>
      </w:pPr>
      <w:r>
        <w:t>Create socket</w:t>
      </w:r>
    </w:p>
    <w:p w:rsidR="004A5986" w:rsidRDefault="004A5986" w:rsidP="004A5986">
      <w:pPr>
        <w:spacing w:after="0"/>
      </w:pPr>
      <w:r>
        <w:t>Bind address to socket</w:t>
      </w:r>
    </w:p>
    <w:p w:rsidR="004A5986" w:rsidRPr="00B73A9D" w:rsidRDefault="004A5986" w:rsidP="004A5986">
      <w:pPr>
        <w:spacing w:after="0"/>
        <w:rPr>
          <w:b/>
        </w:rPr>
      </w:pPr>
      <w:r>
        <w:t xml:space="preserve">Go to </w:t>
      </w:r>
      <w:r>
        <w:rPr>
          <w:b/>
        </w:rPr>
        <w:t>Listen for Requests</w:t>
      </w:r>
    </w:p>
    <w:p w:rsidR="004A5986" w:rsidRDefault="004A5986" w:rsidP="004A5986">
      <w:pPr>
        <w:pStyle w:val="Heading2"/>
      </w:pPr>
      <w:r>
        <w:t>Listen for Requests</w:t>
      </w:r>
    </w:p>
    <w:p w:rsidR="004A5986" w:rsidRDefault="004A5986" w:rsidP="00803B99">
      <w:pPr>
        <w:spacing w:after="0"/>
      </w:pPr>
      <w:r>
        <w:t>Forever loop</w:t>
      </w:r>
    </w:p>
    <w:p w:rsidR="004A5986" w:rsidRDefault="004A5986" w:rsidP="00803B99">
      <w:pPr>
        <w:spacing w:after="0"/>
        <w:ind w:left="720"/>
      </w:pPr>
      <w:r w:rsidRPr="00B73A9D">
        <w:t>Receive</w:t>
      </w:r>
      <w:r>
        <w:t xml:space="preserve"> message from client</w:t>
      </w:r>
    </w:p>
    <w:p w:rsidR="004A5986" w:rsidRDefault="004A5986" w:rsidP="00803B99">
      <w:pPr>
        <w:spacing w:after="0"/>
        <w:ind w:left="720"/>
      </w:pPr>
      <w:proofErr w:type="spellStart"/>
      <w:r>
        <w:t>Deserialize</w:t>
      </w:r>
      <w:proofErr w:type="spellEnd"/>
      <w:r>
        <w:t xml:space="preserve"> message:</w:t>
      </w:r>
    </w:p>
    <w:p w:rsidR="004A5986" w:rsidRDefault="004A5986" w:rsidP="00803B99">
      <w:pPr>
        <w:spacing w:after="0"/>
        <w:ind w:left="720"/>
      </w:pPr>
      <w:r>
        <w:tab/>
        <w:t>Get request type</w:t>
      </w:r>
    </w:p>
    <w:p w:rsidR="004A5986" w:rsidRDefault="004A5986" w:rsidP="00803B99">
      <w:pPr>
        <w:spacing w:after="0"/>
        <w:ind w:left="720"/>
      </w:pPr>
      <w:r>
        <w:tab/>
        <w:t>Get song request name</w:t>
      </w:r>
    </w:p>
    <w:p w:rsidR="004A5986" w:rsidRDefault="004A5986" w:rsidP="00803B99">
      <w:pPr>
        <w:spacing w:after="0"/>
        <w:ind w:left="720"/>
      </w:pPr>
      <w:r>
        <w:tab/>
        <w:t>Get request data</w:t>
      </w:r>
    </w:p>
    <w:p w:rsidR="004A5986" w:rsidRPr="00B73A9D" w:rsidRDefault="004A5986" w:rsidP="00803B99">
      <w:pPr>
        <w:spacing w:after="0"/>
        <w:ind w:left="720"/>
      </w:pPr>
      <w:r>
        <w:t xml:space="preserve">Go to </w:t>
      </w:r>
      <w:r w:rsidRPr="00B73A9D">
        <w:rPr>
          <w:b/>
        </w:rPr>
        <w:t>Process Request</w:t>
      </w:r>
    </w:p>
    <w:p w:rsidR="004A5986" w:rsidRDefault="004A5986" w:rsidP="004A5986">
      <w:pPr>
        <w:pStyle w:val="Heading2"/>
      </w:pPr>
      <w:r>
        <w:t>Process Request</w:t>
      </w:r>
    </w:p>
    <w:p w:rsidR="004A5986" w:rsidRDefault="004A5986" w:rsidP="00803B99">
      <w:pPr>
        <w:spacing w:after="0"/>
      </w:pPr>
      <w:r>
        <w:t>If got “download” type request</w:t>
      </w:r>
    </w:p>
    <w:p w:rsidR="004A5986" w:rsidRDefault="004A5986" w:rsidP="00803B99">
      <w:pPr>
        <w:spacing w:after="0"/>
        <w:rPr>
          <w:b/>
        </w:rPr>
      </w:pPr>
      <w:r>
        <w:tab/>
      </w:r>
      <w:r>
        <w:rPr>
          <w:b/>
        </w:rPr>
        <w:t>Send F</w:t>
      </w:r>
      <w:r w:rsidRPr="00B73A9D">
        <w:rPr>
          <w:b/>
        </w:rPr>
        <w:t>ile</w:t>
      </w:r>
    </w:p>
    <w:p w:rsidR="004A5986" w:rsidRDefault="004A5986" w:rsidP="00803B99">
      <w:pPr>
        <w:spacing w:after="0"/>
      </w:pPr>
      <w:r>
        <w:rPr>
          <w:b/>
        </w:rPr>
        <w:tab/>
      </w:r>
      <w:r>
        <w:rPr>
          <w:b/>
        </w:rPr>
        <w:tab/>
      </w:r>
      <w:r>
        <w:t>Open &amp; read file</w:t>
      </w:r>
    </w:p>
    <w:p w:rsidR="004A5986" w:rsidRDefault="004A5986" w:rsidP="00803B99">
      <w:pPr>
        <w:spacing w:after="0"/>
      </w:pPr>
      <w:r>
        <w:tab/>
      </w:r>
      <w:r>
        <w:tab/>
        <w:t xml:space="preserve">Copy </w:t>
      </w:r>
      <w:proofErr w:type="spellStart"/>
      <w:r>
        <w:t>readbytes</w:t>
      </w:r>
      <w:proofErr w:type="spellEnd"/>
      <w:r>
        <w:t xml:space="preserve"> to buffer</w:t>
      </w:r>
    </w:p>
    <w:p w:rsidR="004A5986" w:rsidRPr="00266A90" w:rsidRDefault="004A5986" w:rsidP="00803B99">
      <w:pPr>
        <w:spacing w:after="0"/>
      </w:pPr>
      <w:r>
        <w:tab/>
      </w:r>
      <w:r>
        <w:tab/>
        <w:t xml:space="preserve">Send buffer to TCP socket </w:t>
      </w:r>
    </w:p>
    <w:p w:rsidR="004A5986" w:rsidRDefault="004A5986" w:rsidP="00803B99">
      <w:pPr>
        <w:spacing w:after="0"/>
      </w:pPr>
      <w:r>
        <w:t>If got “song” type request</w:t>
      </w:r>
    </w:p>
    <w:p w:rsidR="004A5986" w:rsidRDefault="004A5986" w:rsidP="00803B99">
      <w:pPr>
        <w:spacing w:after="0"/>
        <w:ind w:firstLine="720"/>
      </w:pPr>
      <w:r>
        <w:rPr>
          <w:b/>
        </w:rPr>
        <w:t>Add Song to Queue</w:t>
      </w:r>
      <w:r>
        <w:rPr>
          <w:b/>
        </w:rPr>
        <w:br/>
      </w:r>
      <w:r>
        <w:rPr>
          <w:b/>
        </w:rPr>
        <w:tab/>
      </w:r>
      <w:r>
        <w:rPr>
          <w:b/>
        </w:rPr>
        <w:tab/>
      </w:r>
      <w:r>
        <w:t>Get song name</w:t>
      </w:r>
    </w:p>
    <w:p w:rsidR="004A5986" w:rsidRDefault="004A5986" w:rsidP="00803B99">
      <w:pPr>
        <w:spacing w:after="0"/>
        <w:ind w:firstLine="720"/>
      </w:pPr>
      <w:r>
        <w:tab/>
        <w:t>If not playing any song, play this song</w:t>
      </w:r>
    </w:p>
    <w:p w:rsidR="004A5986" w:rsidRPr="00266A90" w:rsidRDefault="004A5986" w:rsidP="00803B99">
      <w:pPr>
        <w:spacing w:after="0"/>
        <w:ind w:firstLine="720"/>
      </w:pPr>
      <w:r>
        <w:tab/>
        <w:t xml:space="preserve">If playing song, add to queue </w:t>
      </w:r>
    </w:p>
    <w:p w:rsidR="004A5986" w:rsidRDefault="004A5986" w:rsidP="00803B99">
      <w:pPr>
        <w:spacing w:after="0"/>
      </w:pPr>
      <w:r>
        <w:t>If got “disconnected”</w:t>
      </w:r>
    </w:p>
    <w:p w:rsidR="004A5986" w:rsidRDefault="004A5986" w:rsidP="00803B99">
      <w:pPr>
        <w:spacing w:after="0"/>
        <w:rPr>
          <w:b/>
        </w:rPr>
      </w:pPr>
      <w:r>
        <w:tab/>
      </w:r>
      <w:r>
        <w:rPr>
          <w:b/>
        </w:rPr>
        <w:t>Close connection thread</w:t>
      </w:r>
    </w:p>
    <w:p w:rsidR="004A5986" w:rsidRPr="00266A90" w:rsidRDefault="004A5986" w:rsidP="00803B99">
      <w:pPr>
        <w:spacing w:after="0"/>
      </w:pPr>
      <w:r>
        <w:rPr>
          <w:b/>
        </w:rPr>
        <w:tab/>
      </w:r>
      <w:r>
        <w:rPr>
          <w:b/>
        </w:rPr>
        <w:tab/>
      </w:r>
      <w:r>
        <w:t>Close socket</w:t>
      </w:r>
    </w:p>
    <w:p w:rsidR="004A5986" w:rsidRDefault="004A5986" w:rsidP="00803B99">
      <w:pPr>
        <w:spacing w:after="0"/>
      </w:pPr>
      <w:r>
        <w:rPr>
          <w:b/>
        </w:rPr>
        <w:tab/>
      </w:r>
      <w:r>
        <w:rPr>
          <w:b/>
        </w:rPr>
        <w:tab/>
      </w:r>
      <w:r>
        <w:t>End thread</w:t>
      </w:r>
    </w:p>
    <w:p w:rsidR="004A5986" w:rsidRPr="00266A90" w:rsidRDefault="004A5986" w:rsidP="00803B99">
      <w:pPr>
        <w:spacing w:after="0"/>
      </w:pPr>
      <w:r>
        <w:tab/>
      </w:r>
      <w:r>
        <w:tab/>
        <w:t>Cleanup</w:t>
      </w:r>
    </w:p>
    <w:p w:rsidR="002E4377" w:rsidRPr="002E4377" w:rsidRDefault="002E4377" w:rsidP="002E4377"/>
    <w:sectPr w:rsidR="002E4377" w:rsidRPr="002E4377" w:rsidSect="00D85E8D">
      <w:headerReference w:type="default" r:id="rId14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C2EC5" w:rsidRDefault="004C2EC5" w:rsidP="00A24D54">
      <w:pPr>
        <w:spacing w:after="0" w:line="240" w:lineRule="auto"/>
      </w:pPr>
      <w:r>
        <w:separator/>
      </w:r>
    </w:p>
  </w:endnote>
  <w:endnote w:type="continuationSeparator" w:id="0">
    <w:p w:rsidR="004C2EC5" w:rsidRDefault="004C2EC5" w:rsidP="00A24D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C2EC5" w:rsidRDefault="004C2EC5" w:rsidP="00A24D54">
      <w:pPr>
        <w:spacing w:after="0" w:line="240" w:lineRule="auto"/>
      </w:pPr>
      <w:r>
        <w:separator/>
      </w:r>
    </w:p>
  </w:footnote>
  <w:footnote w:type="continuationSeparator" w:id="0">
    <w:p w:rsidR="004C2EC5" w:rsidRDefault="004C2EC5" w:rsidP="00A24D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4D54" w:rsidRDefault="00A24D54">
    <w:pPr>
      <w:pStyle w:val="Header"/>
    </w:pPr>
    <w:r w:rsidRPr="00A24D54">
      <w:rPr>
        <w:noProof/>
        <w:color w:val="7F7F7F" w:themeColor="background1" w:themeShade="7F"/>
        <w:spacing w:val="60"/>
        <w:lang w:eastAsia="en-CA"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3736"/>
              <wp:effectExtent l="0" t="0" r="0" b="5080"/>
              <wp:wrapNone/>
              <wp:docPr id="220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3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24D54" w:rsidRDefault="00A24D54" w:rsidP="00A24D54">
                          <w:pPr>
                            <w:spacing w:after="0" w:line="240" w:lineRule="auto"/>
                            <w:jc w:val="right"/>
                            <w:rPr>
                              <w:noProof/>
                            </w:rPr>
                          </w:pPr>
                          <w:r>
                            <w:rPr>
                              <w:noProof/>
                            </w:rPr>
                            <w:t>CommAudio</w:t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30" type="#_x0000_t202" style="position:absolute;margin-left:0;margin-top:0;width:468pt;height:13.7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" o:allowincell="f" filled="f" stroked="f">
              <v:textbox style="mso-fit-shape-to-text:t" inset=",0,,0">
                <w:txbxContent>
                  <w:p w:rsidR="00A24D54" w:rsidRDefault="00A24D54" w:rsidP="00A24D54">
                    <w:pPr>
                      <w:spacing w:after="0" w:line="240" w:lineRule="auto"/>
                      <w:jc w:val="right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CommAudio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 w:rsidRPr="00A24D54">
      <w:rPr>
        <w:noProof/>
        <w:color w:val="7F7F7F" w:themeColor="background1" w:themeShade="7F"/>
        <w:spacing w:val="60"/>
        <w:lang w:eastAsia="en-CA"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right</wp:align>
              </wp:positionH>
              <wp:positionV relativeFrom="topMargin">
                <wp:align>center</wp:align>
              </wp:positionV>
              <wp:extent cx="911860" cy="170815"/>
              <wp:effectExtent l="0" t="0" r="0" b="635"/>
              <wp:wrapNone/>
              <wp:docPr id="221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186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A24D54" w:rsidRDefault="00A24D54">
                          <w:pPr>
                            <w:spacing w:after="0" w:line="240" w:lineRule="auto"/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86184E" w:rsidRPr="0086184E">
                            <w:rPr>
                              <w:noProof/>
                              <w:color w:val="FFFFFF" w:themeColor="background1"/>
                            </w:rPr>
                            <w:t>8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righ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21" o:spid="_x0000_s1031" type="#_x0000_t202" style="position:absolute;margin-left:20.6pt;margin-top:0;width:71.8pt;height:13.45pt;z-index:251659264;visibility:visible;mso-wrap-style:square;mso-width-percent:1000;mso-height-percent:0;mso-wrap-distance-left:9pt;mso-wrap-distance-top:0;mso-wrap-distance-right:9pt;mso-wrap-distance-bottom:0;mso-position-horizontal:right;mso-position-horizontal-relative:page;mso-position-vertical:center;mso-position-vertical-relative:top-margin-area;mso-width-percent:100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" o:allowincell="f" fillcolor="#74b5e4 [1945]" stroked="f">
              <v:textbox style="mso-fit-shape-to-text:t" inset=",0,,0">
                <w:txbxContent>
                  <w:p w:rsidR="00A24D54" w:rsidRDefault="00A24D54">
                    <w:pPr>
                      <w:spacing w:after="0" w:line="240" w:lineRule="auto"/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86184E" w:rsidRPr="0086184E">
                      <w:rPr>
                        <w:noProof/>
                        <w:color w:val="FFFFFF" w:themeColor="background1"/>
                      </w:rPr>
                      <w:t>8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6D33EF0"/>
    <w:multiLevelType w:val="hybridMultilevel"/>
    <w:tmpl w:val="84866E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E8D"/>
    <w:rsid w:val="00086EED"/>
    <w:rsid w:val="000F0C3B"/>
    <w:rsid w:val="001D35E1"/>
    <w:rsid w:val="00217DE5"/>
    <w:rsid w:val="002E4377"/>
    <w:rsid w:val="002E6518"/>
    <w:rsid w:val="003B4EDC"/>
    <w:rsid w:val="003C6889"/>
    <w:rsid w:val="004A5986"/>
    <w:rsid w:val="004C2EC5"/>
    <w:rsid w:val="006634EB"/>
    <w:rsid w:val="006C6B73"/>
    <w:rsid w:val="006F6DE9"/>
    <w:rsid w:val="00780BE5"/>
    <w:rsid w:val="00803B99"/>
    <w:rsid w:val="0086184E"/>
    <w:rsid w:val="008A23B7"/>
    <w:rsid w:val="00985B42"/>
    <w:rsid w:val="009B7BE5"/>
    <w:rsid w:val="00A24D54"/>
    <w:rsid w:val="00AE5152"/>
    <w:rsid w:val="00B374F2"/>
    <w:rsid w:val="00BA3FAF"/>
    <w:rsid w:val="00C117DA"/>
    <w:rsid w:val="00C755B9"/>
    <w:rsid w:val="00CB4B33"/>
    <w:rsid w:val="00D85E8D"/>
    <w:rsid w:val="00DD6152"/>
    <w:rsid w:val="00EA1EE2"/>
    <w:rsid w:val="00EF0B01"/>
    <w:rsid w:val="00FF65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30D4AEA-1786-4C75-8879-39BFBB170D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CA" w:eastAsia="en-US" w:bidi="ar-SA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D6152"/>
  </w:style>
  <w:style w:type="paragraph" w:styleId="Heading1">
    <w:name w:val="heading 1"/>
    <w:basedOn w:val="Normal"/>
    <w:next w:val="Normal"/>
    <w:link w:val="Heading1Char"/>
    <w:uiPriority w:val="9"/>
    <w:qFormat/>
    <w:rsid w:val="00DD6152"/>
    <w:pPr>
      <w:keepNext/>
      <w:keepLines/>
      <w:pBdr>
        <w:bottom w:val="single" w:sz="4" w:space="2" w:color="58B6C0" w:themeColor="accent2"/>
      </w:pBdr>
      <w:spacing w:before="360" w:after="120" w:line="240" w:lineRule="auto"/>
      <w:outlineLvl w:val="0"/>
    </w:pPr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03B99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color w:val="58B6C0" w:themeColor="accent2"/>
      <w:sz w:val="28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D6152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398E98" w:themeColor="accent2" w:themeShade="BF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D6152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65F65" w:themeColor="accent2" w:themeShade="80"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D6152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color w:val="398E98" w:themeColor="accent2" w:themeShade="B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D6152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color w:val="265F65" w:themeColor="accent2" w:themeShade="80"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D6152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b/>
      <w:bCs/>
      <w:color w:val="265F65" w:themeColor="accent2" w:themeShade="8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D6152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olor w:val="265F65" w:themeColor="accent2" w:themeShade="80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D6152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olor w:val="265F65" w:themeColor="accent2" w:themeShade="80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D6152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D85E8D"/>
  </w:style>
  <w:style w:type="character" w:customStyle="1" w:styleId="Heading1Char">
    <w:name w:val="Heading 1 Char"/>
    <w:basedOn w:val="DefaultParagraphFont"/>
    <w:link w:val="Heading1"/>
    <w:uiPriority w:val="9"/>
    <w:rsid w:val="00DD6152"/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803B99"/>
    <w:rPr>
      <w:rFonts w:asciiTheme="majorHAnsi" w:eastAsiaTheme="majorEastAsia" w:hAnsiTheme="majorHAnsi" w:cstheme="majorBidi"/>
      <w:color w:val="58B6C0" w:themeColor="accent2"/>
      <w:sz w:val="28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DD6152"/>
    <w:rPr>
      <w:rFonts w:asciiTheme="majorHAnsi" w:eastAsiaTheme="majorEastAsia" w:hAnsiTheme="majorHAnsi" w:cstheme="majorBidi"/>
      <w:color w:val="398E98" w:themeColor="accent2" w:themeShade="BF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D6152"/>
    <w:rPr>
      <w:rFonts w:asciiTheme="majorHAnsi" w:eastAsiaTheme="majorEastAsia" w:hAnsiTheme="majorHAnsi" w:cstheme="majorBidi"/>
      <w:i/>
      <w:iCs/>
      <w:color w:val="265F65" w:themeColor="accent2" w:themeShade="80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D6152"/>
    <w:rPr>
      <w:rFonts w:asciiTheme="majorHAnsi" w:eastAsiaTheme="majorEastAsia" w:hAnsiTheme="majorHAnsi" w:cstheme="majorBidi"/>
      <w:color w:val="398E98" w:themeColor="accent2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D6152"/>
    <w:rPr>
      <w:rFonts w:asciiTheme="majorHAnsi" w:eastAsiaTheme="majorEastAsia" w:hAnsiTheme="majorHAnsi" w:cstheme="majorBidi"/>
      <w:i/>
      <w:iCs/>
      <w:color w:val="265F65" w:themeColor="accent2" w:themeShade="8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D6152"/>
    <w:rPr>
      <w:rFonts w:asciiTheme="majorHAnsi" w:eastAsiaTheme="majorEastAsia" w:hAnsiTheme="majorHAnsi" w:cstheme="majorBidi"/>
      <w:b/>
      <w:bCs/>
      <w:color w:val="265F65" w:themeColor="accent2" w:themeShade="80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D6152"/>
    <w:rPr>
      <w:rFonts w:asciiTheme="majorHAnsi" w:eastAsiaTheme="majorEastAsia" w:hAnsiTheme="majorHAnsi" w:cstheme="majorBidi"/>
      <w:color w:val="265F65" w:themeColor="accent2" w:themeShade="80"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D6152"/>
    <w:rPr>
      <w:rFonts w:asciiTheme="majorHAnsi" w:eastAsiaTheme="majorEastAsia" w:hAnsiTheme="majorHAnsi" w:cstheme="majorBidi"/>
      <w:i/>
      <w:iCs/>
      <w:color w:val="265F65" w:themeColor="accent2" w:themeShade="80"/>
      <w:sz w:val="22"/>
      <w:szCs w:val="2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D6152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DD6152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TitleChar">
    <w:name w:val="Title Char"/>
    <w:basedOn w:val="DefaultParagraphFont"/>
    <w:link w:val="Title"/>
    <w:uiPriority w:val="10"/>
    <w:rsid w:val="00DD6152"/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D6152"/>
    <w:pPr>
      <w:numPr>
        <w:ilvl w:val="1"/>
      </w:numPr>
      <w:spacing w:after="240"/>
    </w:pPr>
    <w:rPr>
      <w:caps/>
      <w:color w:val="404040" w:themeColor="text1" w:themeTint="BF"/>
      <w:spacing w:val="2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DD6152"/>
    <w:rPr>
      <w:caps/>
      <w:color w:val="404040" w:themeColor="text1" w:themeTint="BF"/>
      <w:spacing w:val="20"/>
      <w:sz w:val="28"/>
      <w:szCs w:val="28"/>
    </w:rPr>
  </w:style>
  <w:style w:type="character" w:styleId="Strong">
    <w:name w:val="Strong"/>
    <w:basedOn w:val="DefaultParagraphFont"/>
    <w:uiPriority w:val="22"/>
    <w:qFormat/>
    <w:rsid w:val="00DD6152"/>
    <w:rPr>
      <w:b/>
      <w:bCs/>
    </w:rPr>
  </w:style>
  <w:style w:type="character" w:styleId="Emphasis">
    <w:name w:val="Emphasis"/>
    <w:basedOn w:val="DefaultParagraphFont"/>
    <w:uiPriority w:val="20"/>
    <w:qFormat/>
    <w:rsid w:val="00DD6152"/>
    <w:rPr>
      <w:i/>
      <w:iCs/>
      <w:color w:val="000000" w:themeColor="text1"/>
    </w:rPr>
  </w:style>
  <w:style w:type="paragraph" w:styleId="Quote">
    <w:name w:val="Quote"/>
    <w:basedOn w:val="Normal"/>
    <w:next w:val="Normal"/>
    <w:link w:val="QuoteChar"/>
    <w:uiPriority w:val="29"/>
    <w:qFormat/>
    <w:rsid w:val="00DD6152"/>
    <w:pPr>
      <w:spacing w:before="160"/>
      <w:ind w:left="720" w:right="720"/>
      <w:jc w:val="center"/>
    </w:pPr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DD6152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D6152"/>
    <w:pPr>
      <w:pBdr>
        <w:top w:val="single" w:sz="24" w:space="4" w:color="58B6C0" w:themeColor="accent2"/>
      </w:pBdr>
      <w:spacing w:before="240" w:after="240" w:line="240" w:lineRule="auto"/>
      <w:ind w:left="936" w:right="936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D6152"/>
    <w:rPr>
      <w:rFonts w:asciiTheme="majorHAnsi" w:eastAsiaTheme="majorEastAsia" w:hAnsiTheme="majorHAnsi" w:cstheme="majorBidi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DD6152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DD6152"/>
    <w:rPr>
      <w:b/>
      <w:bCs/>
      <w:i/>
      <w:iCs/>
      <w:caps w:val="0"/>
      <w:smallCaps w:val="0"/>
      <w:strike w:val="0"/>
      <w:dstrike w:val="0"/>
      <w:color w:val="58B6C0" w:themeColor="accent2"/>
    </w:rPr>
  </w:style>
  <w:style w:type="character" w:styleId="SubtleReference">
    <w:name w:val="Subtle Reference"/>
    <w:basedOn w:val="DefaultParagraphFont"/>
    <w:uiPriority w:val="31"/>
    <w:qFormat/>
    <w:rsid w:val="00DD6152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D6152"/>
    <w:rPr>
      <w:b/>
      <w:bCs/>
      <w:caps w:val="0"/>
      <w:smallCaps/>
      <w:color w:val="auto"/>
      <w:spacing w:val="0"/>
      <w:u w:val="single"/>
    </w:rPr>
  </w:style>
  <w:style w:type="character" w:styleId="BookTitle">
    <w:name w:val="Book Title"/>
    <w:basedOn w:val="DefaultParagraphFont"/>
    <w:uiPriority w:val="33"/>
    <w:qFormat/>
    <w:rsid w:val="00DD6152"/>
    <w:rPr>
      <w:b/>
      <w:bCs/>
      <w:caps w:val="0"/>
      <w:smallCaps/>
      <w:spacing w:val="0"/>
    </w:rPr>
  </w:style>
  <w:style w:type="paragraph" w:styleId="TOCHeading">
    <w:name w:val="TOC Heading"/>
    <w:basedOn w:val="Heading1"/>
    <w:next w:val="Normal"/>
    <w:uiPriority w:val="39"/>
    <w:unhideWhenUsed/>
    <w:qFormat/>
    <w:rsid w:val="00DD6152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A24D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24D54"/>
  </w:style>
  <w:style w:type="paragraph" w:styleId="Footer">
    <w:name w:val="footer"/>
    <w:basedOn w:val="Normal"/>
    <w:link w:val="FooterChar"/>
    <w:uiPriority w:val="99"/>
    <w:unhideWhenUsed/>
    <w:rsid w:val="00A24D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24D54"/>
  </w:style>
  <w:style w:type="character" w:styleId="Hyperlink">
    <w:name w:val="Hyperlink"/>
    <w:basedOn w:val="DefaultParagraphFont"/>
    <w:uiPriority w:val="99"/>
    <w:unhideWhenUsed/>
    <w:rsid w:val="00FF65CF"/>
    <w:rPr>
      <w:color w:val="6B9F25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217DE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17DE5"/>
    <w:pPr>
      <w:spacing w:after="100"/>
      <w:ind w:left="210"/>
    </w:pPr>
  </w:style>
  <w:style w:type="paragraph" w:styleId="TOC3">
    <w:name w:val="toc 3"/>
    <w:basedOn w:val="Normal"/>
    <w:next w:val="Normal"/>
    <w:autoRedefine/>
    <w:uiPriority w:val="39"/>
    <w:unhideWhenUsed/>
    <w:rsid w:val="00217DE5"/>
    <w:pPr>
      <w:spacing w:after="100"/>
      <w:ind w:left="420"/>
    </w:pPr>
  </w:style>
  <w:style w:type="paragraph" w:styleId="ListParagraph">
    <w:name w:val="List Paragraph"/>
    <w:basedOn w:val="Normal"/>
    <w:uiPriority w:val="34"/>
    <w:qFormat/>
    <w:rsid w:val="00985B4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glokkbewm/commaudio" TargetMode="External"/><Relationship Id="rId13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s://github.com/glokkbewm/commaudio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Blue Green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Trebuchet MS">
      <a:majorFont>
        <a:latin typeface="Trebuchet MS" panose="020B0603020202020204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B5193C-BD03-41BB-8B25-25A411ACB4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</TotalTime>
  <Pages>1</Pages>
  <Words>810</Words>
  <Characters>4618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mmAudio</vt:lpstr>
    </vt:vector>
  </TitlesOfParts>
  <Company>glokkbewm</Company>
  <LinksUpToDate>false</LinksUpToDate>
  <CharactersWithSpaces>54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mAudio</dc:title>
  <dc:subject>COMP4985 – Final Project</dc:subject>
  <dc:creator>Gabriel Lee | Eunwon Moon | Oscar Kwan | Krystle Bulalakaw</dc:creator>
  <cp:keywords/>
  <dc:description/>
  <cp:lastModifiedBy>Krystle Bulalakaw</cp:lastModifiedBy>
  <cp:revision>24</cp:revision>
  <cp:lastPrinted>2016-04-14T16:32:00Z</cp:lastPrinted>
  <dcterms:created xsi:type="dcterms:W3CDTF">2016-04-13T04:12:00Z</dcterms:created>
  <dcterms:modified xsi:type="dcterms:W3CDTF">2016-04-14T16:32:00Z</dcterms:modified>
</cp:coreProperties>
</file>